
<file path=[Content_Types].xml><?xml version="1.0" encoding="utf-8"?>
<Types xmlns="http://schemas.openxmlformats.org/package/2006/content-types">
  <Default Extension="png" ContentType="image/png"/>
  <Default Extension="svg" ContentType="image/svg+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7"/>
  </p:notesMasterIdLst>
  <p:sldIdLst>
    <p:sldId id="256" r:id="rId2"/>
    <p:sldId id="502" r:id="rId3"/>
    <p:sldId id="503" r:id="rId4"/>
    <p:sldId id="504" r:id="rId5"/>
    <p:sldId id="505" r:id="rId6"/>
    <p:sldId id="506" r:id="rId7"/>
    <p:sldId id="507" r:id="rId8"/>
    <p:sldId id="508" r:id="rId9"/>
    <p:sldId id="509" r:id="rId10"/>
    <p:sldId id="510" r:id="rId11"/>
    <p:sldId id="511" r:id="rId12"/>
    <p:sldId id="512" r:id="rId13"/>
    <p:sldId id="513" r:id="rId14"/>
    <p:sldId id="514" r:id="rId15"/>
    <p:sldId id="515" r:id="rId16"/>
    <p:sldId id="516" r:id="rId17"/>
    <p:sldId id="517" r:id="rId18"/>
    <p:sldId id="518" r:id="rId19"/>
    <p:sldId id="519" r:id="rId20"/>
    <p:sldId id="520" r:id="rId21"/>
    <p:sldId id="521" r:id="rId22"/>
    <p:sldId id="522" r:id="rId23"/>
    <p:sldId id="523" r:id="rId24"/>
    <p:sldId id="524" r:id="rId25"/>
    <p:sldId id="525" r:id="rId26"/>
    <p:sldId id="526" r:id="rId27"/>
    <p:sldId id="527" r:id="rId28"/>
    <p:sldId id="528" r:id="rId29"/>
    <p:sldId id="529" r:id="rId30"/>
    <p:sldId id="530" r:id="rId31"/>
    <p:sldId id="531" r:id="rId32"/>
    <p:sldId id="532" r:id="rId33"/>
    <p:sldId id="533" r:id="rId34"/>
    <p:sldId id="534" r:id="rId35"/>
    <p:sldId id="535" r:id="rId36"/>
    <p:sldId id="536" r:id="rId37"/>
    <p:sldId id="537" r:id="rId38"/>
    <p:sldId id="538" r:id="rId39"/>
    <p:sldId id="539" r:id="rId40"/>
    <p:sldId id="540" r:id="rId41"/>
    <p:sldId id="541" r:id="rId42"/>
    <p:sldId id="542" r:id="rId43"/>
    <p:sldId id="543" r:id="rId44"/>
    <p:sldId id="544" r:id="rId45"/>
    <p:sldId id="545" r:id="rId46"/>
    <p:sldId id="546" r:id="rId47"/>
    <p:sldId id="547" r:id="rId48"/>
    <p:sldId id="548" r:id="rId49"/>
    <p:sldId id="549" r:id="rId50"/>
    <p:sldId id="550" r:id="rId51"/>
    <p:sldId id="495" r:id="rId52"/>
    <p:sldId id="496" r:id="rId53"/>
    <p:sldId id="497" r:id="rId54"/>
    <p:sldId id="551" r:id="rId55"/>
    <p:sldId id="265" r:id="rId56"/>
  </p:sldIdLst>
  <p:sldSz cx="12192000" cy="6858000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 horzBarState="maximized">
    <p:restoredLeft sz="15987" autoAdjust="0"/>
    <p:restoredTop sz="94660"/>
  </p:normalViewPr>
  <p:slideViewPr>
    <p:cSldViewPr snapToGrid="0">
      <p:cViewPr varScale="1">
        <p:scale>
          <a:sx n="82" d="100"/>
          <a:sy n="82" d="100"/>
        </p:scale>
        <p:origin x="120" y="324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tableStyles" Target="tableStyle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EA52138-4798-A048-8682-F7EF49123C72}" type="datetimeFigureOut">
              <a:rPr kumimoji="1" lang="zh-TW" altLang="en-US" smtClean="0"/>
              <a:t>2021/12/15</a:t>
            </a:fld>
            <a:endParaRPr kumimoji="1" lang="zh-TW" altLang="en-US"/>
          </a:p>
        </p:txBody>
      </p:sp>
      <p:sp>
        <p:nvSpPr>
          <p:cNvPr id="4" name="投影片影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TW" altLang="en-US"/>
              <a:t>按一下以編輯母片文字樣式</a:t>
            </a:r>
          </a:p>
          <a:p>
            <a:pPr lvl="1"/>
            <a:r>
              <a:rPr kumimoji="1" lang="zh-TW" altLang="en-US"/>
              <a:t>第二層</a:t>
            </a:r>
          </a:p>
          <a:p>
            <a:pPr lvl="2"/>
            <a:r>
              <a:rPr kumimoji="1" lang="zh-TW" altLang="en-US"/>
              <a:t>第三層</a:t>
            </a:r>
          </a:p>
          <a:p>
            <a:pPr lvl="3"/>
            <a:r>
              <a:rPr kumimoji="1" lang="zh-TW" altLang="en-US"/>
              <a:t>第四層</a:t>
            </a:r>
          </a:p>
          <a:p>
            <a:pPr lvl="4"/>
            <a:r>
              <a:rPr kumimoji="1" lang="zh-TW" altLang="en-US"/>
              <a:t>第五層</a:t>
            </a: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BD0B7E6-73A7-7E4B-8A8F-CC14C78F5EB2}" type="slidenum">
              <a:rPr kumimoji="1" lang="zh-TW" altLang="en-US" smtClean="0"/>
              <a:t>‹#›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36365938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E37170E-50DC-463C-898B-44901D5ACC29}" type="slidenum">
              <a:rPr lang="zh-CN" altLang="en-US" smtClean="0"/>
              <a:t>5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561734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TW" altLang="en-US"/>
              <a:t>按一下以編輯母片副標題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D339A2-C897-4CE8-BFF0-6B3F73D7C096}" type="datetimeFigureOut">
              <a:rPr lang="zh-TW" altLang="en-US" smtClean="0"/>
              <a:t>2021/12/15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FD36F1-955F-4205-A772-CF8434F812A8}" type="slidenum">
              <a:rPr lang="zh-TW" altLang="en-US" smtClean="0"/>
              <a:t>‹#›</a:t>
            </a:fld>
            <a:endParaRPr lang="zh-TW" altLang="en-US"/>
          </a:p>
        </p:txBody>
      </p:sp>
      <p:sp>
        <p:nvSpPr>
          <p:cNvPr id="7" name="图形 1">
            <a:extLst>
              <a:ext uri="{FF2B5EF4-FFF2-40B4-BE49-F238E27FC236}">
                <a16:creationId xmlns:a16="http://schemas.microsoft.com/office/drawing/2014/main" id="{8E3684BA-8A5E-4DE8-83AC-5DA759F524A7}"/>
              </a:ext>
            </a:extLst>
          </p:cNvPr>
          <p:cNvSpPr/>
          <p:nvPr userDrawn="1"/>
        </p:nvSpPr>
        <p:spPr>
          <a:xfrm rot="1387572">
            <a:off x="2219440" y="135694"/>
            <a:ext cx="6595719" cy="7749391"/>
          </a:xfrm>
          <a:custGeom>
            <a:avLst/>
            <a:gdLst>
              <a:gd name="connsiteX0" fmla="*/ 4277864 w 5391150"/>
              <a:gd name="connsiteY0" fmla="*/ 4438538 h 6334125"/>
              <a:gd name="connsiteX1" fmla="*/ 3611113 w 5391150"/>
              <a:gd name="connsiteY1" fmla="*/ 9413 h 6334125"/>
              <a:gd name="connsiteX2" fmla="*/ 86863 w 5391150"/>
              <a:gd name="connsiteY2" fmla="*/ 3562238 h 6334125"/>
              <a:gd name="connsiteX3" fmla="*/ 4277864 w 5391150"/>
              <a:gd name="connsiteY3" fmla="*/ 4438538 h 63341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391150" h="6334125">
                <a:moveTo>
                  <a:pt x="4277864" y="4438538"/>
                </a:moveTo>
                <a:cubicBezTo>
                  <a:pt x="4277864" y="4438538"/>
                  <a:pt x="7192513" y="476138"/>
                  <a:pt x="3611113" y="9413"/>
                </a:cubicBezTo>
                <a:cubicBezTo>
                  <a:pt x="3611113" y="9413"/>
                  <a:pt x="-656087" y="-362062"/>
                  <a:pt x="86863" y="3562238"/>
                </a:cubicBezTo>
                <a:cubicBezTo>
                  <a:pt x="86863" y="3562238"/>
                  <a:pt x="1553713" y="9181988"/>
                  <a:pt x="4277864" y="4438538"/>
                </a:cubicBezTo>
                <a:close/>
              </a:path>
            </a:pathLst>
          </a:custGeom>
          <a:noFill/>
          <a:ln w="9525" cap="flat">
            <a:solidFill>
              <a:srgbClr val="F7F7F7"/>
            </a:solidFill>
            <a:prstDash val="solid"/>
            <a:miter/>
          </a:ln>
          <a:effectLst/>
        </p:spPr>
        <p:txBody>
          <a:bodyPr rtlCol="0" anchor="ctr"/>
          <a:lstStyle/>
          <a:p>
            <a:endParaRPr lang="zh-CN" altLang="en-US">
              <a:solidFill>
                <a:schemeClr val="tx1">
                  <a:lumMod val="100000"/>
                </a:schemeClr>
              </a:solidFill>
            </a:endParaRPr>
          </a:p>
        </p:txBody>
      </p:sp>
      <p:sp>
        <p:nvSpPr>
          <p:cNvPr id="8" name="图形 1">
            <a:extLst>
              <a:ext uri="{FF2B5EF4-FFF2-40B4-BE49-F238E27FC236}">
                <a16:creationId xmlns:a16="http://schemas.microsoft.com/office/drawing/2014/main" id="{293FBC2C-504C-4930-B1E9-259CEFE00EEE}"/>
              </a:ext>
            </a:extLst>
          </p:cNvPr>
          <p:cNvSpPr/>
          <p:nvPr userDrawn="1"/>
        </p:nvSpPr>
        <p:spPr>
          <a:xfrm rot="1387572">
            <a:off x="3821820" y="965288"/>
            <a:ext cx="4594282" cy="5397876"/>
          </a:xfrm>
          <a:custGeom>
            <a:avLst/>
            <a:gdLst>
              <a:gd name="connsiteX0" fmla="*/ 4277864 w 5391150"/>
              <a:gd name="connsiteY0" fmla="*/ 4438538 h 6334125"/>
              <a:gd name="connsiteX1" fmla="*/ 3611113 w 5391150"/>
              <a:gd name="connsiteY1" fmla="*/ 9413 h 6334125"/>
              <a:gd name="connsiteX2" fmla="*/ 86863 w 5391150"/>
              <a:gd name="connsiteY2" fmla="*/ 3562238 h 6334125"/>
              <a:gd name="connsiteX3" fmla="*/ 4277864 w 5391150"/>
              <a:gd name="connsiteY3" fmla="*/ 4438538 h 63341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391150" h="6334125">
                <a:moveTo>
                  <a:pt x="4277864" y="4438538"/>
                </a:moveTo>
                <a:cubicBezTo>
                  <a:pt x="4277864" y="4438538"/>
                  <a:pt x="7192513" y="476138"/>
                  <a:pt x="3611113" y="9413"/>
                </a:cubicBezTo>
                <a:cubicBezTo>
                  <a:pt x="3611113" y="9413"/>
                  <a:pt x="-656087" y="-362062"/>
                  <a:pt x="86863" y="3562238"/>
                </a:cubicBezTo>
                <a:cubicBezTo>
                  <a:pt x="86863" y="3562238"/>
                  <a:pt x="1553713" y="9181988"/>
                  <a:pt x="4277864" y="4438538"/>
                </a:cubicBezTo>
                <a:close/>
              </a:path>
            </a:pathLst>
          </a:custGeom>
          <a:noFill/>
          <a:ln w="9525" cap="flat">
            <a:solidFill>
              <a:srgbClr val="E4E4E4"/>
            </a:solidFill>
            <a:prstDash val="solid"/>
            <a:miter/>
          </a:ln>
          <a:effectLst/>
        </p:spPr>
        <p:txBody>
          <a:bodyPr rtlCol="0" anchor="ctr"/>
          <a:lstStyle/>
          <a:p>
            <a:endParaRPr lang="zh-CN" altLang="en-US">
              <a:solidFill>
                <a:schemeClr val="tx1">
                  <a:lumMod val="100000"/>
                </a:schemeClr>
              </a:solidFill>
            </a:endParaRPr>
          </a:p>
        </p:txBody>
      </p:sp>
      <p:sp>
        <p:nvSpPr>
          <p:cNvPr id="9" name="图形 1">
            <a:extLst>
              <a:ext uri="{FF2B5EF4-FFF2-40B4-BE49-F238E27FC236}">
                <a16:creationId xmlns:a16="http://schemas.microsoft.com/office/drawing/2014/main" id="{2ACD1BA4-5B7D-43FB-9365-F2E6CF6DF84D}"/>
              </a:ext>
            </a:extLst>
          </p:cNvPr>
          <p:cNvSpPr/>
          <p:nvPr userDrawn="1"/>
        </p:nvSpPr>
        <p:spPr>
          <a:xfrm rot="1387572">
            <a:off x="4623011" y="1380086"/>
            <a:ext cx="3593563" cy="4222119"/>
          </a:xfrm>
          <a:custGeom>
            <a:avLst/>
            <a:gdLst>
              <a:gd name="connsiteX0" fmla="*/ 4277864 w 5391150"/>
              <a:gd name="connsiteY0" fmla="*/ 4438538 h 6334125"/>
              <a:gd name="connsiteX1" fmla="*/ 3611113 w 5391150"/>
              <a:gd name="connsiteY1" fmla="*/ 9413 h 6334125"/>
              <a:gd name="connsiteX2" fmla="*/ 86863 w 5391150"/>
              <a:gd name="connsiteY2" fmla="*/ 3562238 h 6334125"/>
              <a:gd name="connsiteX3" fmla="*/ 4277864 w 5391150"/>
              <a:gd name="connsiteY3" fmla="*/ 4438538 h 63341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391150" h="6334125">
                <a:moveTo>
                  <a:pt x="4277864" y="4438538"/>
                </a:moveTo>
                <a:cubicBezTo>
                  <a:pt x="4277864" y="4438538"/>
                  <a:pt x="7192513" y="476138"/>
                  <a:pt x="3611113" y="9413"/>
                </a:cubicBezTo>
                <a:cubicBezTo>
                  <a:pt x="3611113" y="9413"/>
                  <a:pt x="-656087" y="-362062"/>
                  <a:pt x="86863" y="3562238"/>
                </a:cubicBezTo>
                <a:cubicBezTo>
                  <a:pt x="86863" y="3562238"/>
                  <a:pt x="1553713" y="9181988"/>
                  <a:pt x="4277864" y="4438538"/>
                </a:cubicBezTo>
                <a:close/>
              </a:path>
            </a:pathLst>
          </a:custGeom>
          <a:noFill/>
          <a:ln w="9525" cap="flat">
            <a:solidFill>
              <a:srgbClr val="DBDBDB"/>
            </a:solidFill>
            <a:prstDash val="solid"/>
            <a:miter/>
          </a:ln>
          <a:effectLst/>
        </p:spPr>
        <p:txBody>
          <a:bodyPr rtlCol="0" anchor="ctr"/>
          <a:lstStyle/>
          <a:p>
            <a:endParaRPr lang="zh-CN" altLang="en-US">
              <a:solidFill>
                <a:schemeClr val="tx1">
                  <a:lumMod val="100000"/>
                </a:schemeClr>
              </a:solidFill>
            </a:endParaRPr>
          </a:p>
        </p:txBody>
      </p:sp>
      <p:sp>
        <p:nvSpPr>
          <p:cNvPr id="10" name="图形 1">
            <a:extLst>
              <a:ext uri="{FF2B5EF4-FFF2-40B4-BE49-F238E27FC236}">
                <a16:creationId xmlns:a16="http://schemas.microsoft.com/office/drawing/2014/main" id="{2406CFEB-8FFE-4F07-939C-E375A2F50EA9}"/>
              </a:ext>
            </a:extLst>
          </p:cNvPr>
          <p:cNvSpPr/>
          <p:nvPr userDrawn="1"/>
        </p:nvSpPr>
        <p:spPr>
          <a:xfrm rot="1387572">
            <a:off x="4422713" y="1276386"/>
            <a:ext cx="3843743" cy="4516058"/>
          </a:xfrm>
          <a:custGeom>
            <a:avLst/>
            <a:gdLst>
              <a:gd name="connsiteX0" fmla="*/ 4277864 w 5391150"/>
              <a:gd name="connsiteY0" fmla="*/ 4438538 h 6334125"/>
              <a:gd name="connsiteX1" fmla="*/ 3611113 w 5391150"/>
              <a:gd name="connsiteY1" fmla="*/ 9413 h 6334125"/>
              <a:gd name="connsiteX2" fmla="*/ 86863 w 5391150"/>
              <a:gd name="connsiteY2" fmla="*/ 3562238 h 6334125"/>
              <a:gd name="connsiteX3" fmla="*/ 4277864 w 5391150"/>
              <a:gd name="connsiteY3" fmla="*/ 4438538 h 63341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391150" h="6334125">
                <a:moveTo>
                  <a:pt x="4277864" y="4438538"/>
                </a:moveTo>
                <a:cubicBezTo>
                  <a:pt x="4277864" y="4438538"/>
                  <a:pt x="7192513" y="476138"/>
                  <a:pt x="3611113" y="9413"/>
                </a:cubicBezTo>
                <a:cubicBezTo>
                  <a:pt x="3611113" y="9413"/>
                  <a:pt x="-656087" y="-362062"/>
                  <a:pt x="86863" y="3562238"/>
                </a:cubicBezTo>
                <a:cubicBezTo>
                  <a:pt x="86863" y="3562238"/>
                  <a:pt x="1553713" y="9181988"/>
                  <a:pt x="4277864" y="4438538"/>
                </a:cubicBezTo>
                <a:close/>
              </a:path>
            </a:pathLst>
          </a:custGeom>
          <a:noFill/>
          <a:ln w="9525" cap="flat">
            <a:solidFill>
              <a:srgbClr val="DDDDDD"/>
            </a:solidFill>
            <a:prstDash val="solid"/>
            <a:miter/>
          </a:ln>
          <a:effectLst/>
        </p:spPr>
        <p:txBody>
          <a:bodyPr rtlCol="0" anchor="ctr"/>
          <a:lstStyle/>
          <a:p>
            <a:endParaRPr lang="zh-CN" altLang="en-US">
              <a:solidFill>
                <a:schemeClr val="tx1">
                  <a:lumMod val="100000"/>
                </a:schemeClr>
              </a:solidFill>
            </a:endParaRPr>
          </a:p>
        </p:txBody>
      </p:sp>
      <p:sp>
        <p:nvSpPr>
          <p:cNvPr id="11" name="图形 1">
            <a:extLst>
              <a:ext uri="{FF2B5EF4-FFF2-40B4-BE49-F238E27FC236}">
                <a16:creationId xmlns:a16="http://schemas.microsoft.com/office/drawing/2014/main" id="{B13FE8E4-5DC2-47C1-B070-EF50D2B1F3CC}"/>
              </a:ext>
            </a:extLst>
          </p:cNvPr>
          <p:cNvSpPr/>
          <p:nvPr userDrawn="1"/>
        </p:nvSpPr>
        <p:spPr>
          <a:xfrm rot="1387572">
            <a:off x="4222415" y="1172687"/>
            <a:ext cx="4093922" cy="4809998"/>
          </a:xfrm>
          <a:custGeom>
            <a:avLst/>
            <a:gdLst>
              <a:gd name="connsiteX0" fmla="*/ 4277864 w 5391150"/>
              <a:gd name="connsiteY0" fmla="*/ 4438538 h 6334125"/>
              <a:gd name="connsiteX1" fmla="*/ 3611113 w 5391150"/>
              <a:gd name="connsiteY1" fmla="*/ 9413 h 6334125"/>
              <a:gd name="connsiteX2" fmla="*/ 86863 w 5391150"/>
              <a:gd name="connsiteY2" fmla="*/ 3562238 h 6334125"/>
              <a:gd name="connsiteX3" fmla="*/ 4277864 w 5391150"/>
              <a:gd name="connsiteY3" fmla="*/ 4438538 h 63341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391150" h="6334125">
                <a:moveTo>
                  <a:pt x="4277864" y="4438538"/>
                </a:moveTo>
                <a:cubicBezTo>
                  <a:pt x="4277864" y="4438538"/>
                  <a:pt x="7192513" y="476138"/>
                  <a:pt x="3611113" y="9413"/>
                </a:cubicBezTo>
                <a:cubicBezTo>
                  <a:pt x="3611113" y="9413"/>
                  <a:pt x="-656087" y="-362062"/>
                  <a:pt x="86863" y="3562238"/>
                </a:cubicBezTo>
                <a:cubicBezTo>
                  <a:pt x="86863" y="3562238"/>
                  <a:pt x="1553713" y="9181988"/>
                  <a:pt x="4277864" y="4438538"/>
                </a:cubicBezTo>
                <a:close/>
              </a:path>
            </a:pathLst>
          </a:custGeom>
          <a:noFill/>
          <a:ln w="9525" cap="flat">
            <a:solidFill>
              <a:srgbClr val="E0E0E0"/>
            </a:solidFill>
            <a:prstDash val="solid"/>
            <a:miter/>
          </a:ln>
          <a:effectLst/>
        </p:spPr>
        <p:txBody>
          <a:bodyPr rtlCol="0" anchor="ctr"/>
          <a:lstStyle/>
          <a:p>
            <a:endParaRPr lang="zh-CN" altLang="en-US">
              <a:solidFill>
                <a:schemeClr val="tx1">
                  <a:lumMod val="100000"/>
                </a:schemeClr>
              </a:solidFill>
            </a:endParaRPr>
          </a:p>
        </p:txBody>
      </p:sp>
      <p:sp>
        <p:nvSpPr>
          <p:cNvPr id="12" name="图形 1">
            <a:extLst>
              <a:ext uri="{FF2B5EF4-FFF2-40B4-BE49-F238E27FC236}">
                <a16:creationId xmlns:a16="http://schemas.microsoft.com/office/drawing/2014/main" id="{86351A03-2156-490F-9B52-F56002A1E946}"/>
              </a:ext>
            </a:extLst>
          </p:cNvPr>
          <p:cNvSpPr/>
          <p:nvPr userDrawn="1"/>
        </p:nvSpPr>
        <p:spPr>
          <a:xfrm rot="1387572">
            <a:off x="4022118" y="1068988"/>
            <a:ext cx="4344102" cy="5103937"/>
          </a:xfrm>
          <a:custGeom>
            <a:avLst/>
            <a:gdLst>
              <a:gd name="connsiteX0" fmla="*/ 4277864 w 5391150"/>
              <a:gd name="connsiteY0" fmla="*/ 4438538 h 6334125"/>
              <a:gd name="connsiteX1" fmla="*/ 3611113 w 5391150"/>
              <a:gd name="connsiteY1" fmla="*/ 9413 h 6334125"/>
              <a:gd name="connsiteX2" fmla="*/ 86863 w 5391150"/>
              <a:gd name="connsiteY2" fmla="*/ 3562238 h 6334125"/>
              <a:gd name="connsiteX3" fmla="*/ 4277864 w 5391150"/>
              <a:gd name="connsiteY3" fmla="*/ 4438538 h 63341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391150" h="6334125">
                <a:moveTo>
                  <a:pt x="4277864" y="4438538"/>
                </a:moveTo>
                <a:cubicBezTo>
                  <a:pt x="4277864" y="4438538"/>
                  <a:pt x="7192513" y="476138"/>
                  <a:pt x="3611113" y="9413"/>
                </a:cubicBezTo>
                <a:cubicBezTo>
                  <a:pt x="3611113" y="9413"/>
                  <a:pt x="-656087" y="-362062"/>
                  <a:pt x="86863" y="3562238"/>
                </a:cubicBezTo>
                <a:cubicBezTo>
                  <a:pt x="86863" y="3562238"/>
                  <a:pt x="1553713" y="9181988"/>
                  <a:pt x="4277864" y="4438538"/>
                </a:cubicBezTo>
                <a:close/>
              </a:path>
            </a:pathLst>
          </a:custGeom>
          <a:noFill/>
          <a:ln w="9525" cap="flat">
            <a:solidFill>
              <a:srgbClr val="E2E2E2"/>
            </a:solidFill>
            <a:prstDash val="solid"/>
            <a:miter/>
          </a:ln>
          <a:effectLst/>
        </p:spPr>
        <p:txBody>
          <a:bodyPr rtlCol="0" anchor="ctr"/>
          <a:lstStyle/>
          <a:p>
            <a:endParaRPr lang="zh-CN" altLang="en-US">
              <a:solidFill>
                <a:schemeClr val="tx1">
                  <a:lumMod val="100000"/>
                </a:schemeClr>
              </a:solidFill>
            </a:endParaRPr>
          </a:p>
        </p:txBody>
      </p:sp>
      <p:sp>
        <p:nvSpPr>
          <p:cNvPr id="13" name="图形 1">
            <a:extLst>
              <a:ext uri="{FF2B5EF4-FFF2-40B4-BE49-F238E27FC236}">
                <a16:creationId xmlns:a16="http://schemas.microsoft.com/office/drawing/2014/main" id="{293FBC2C-504C-4930-B1E9-259CEFE00EEE}"/>
              </a:ext>
            </a:extLst>
          </p:cNvPr>
          <p:cNvSpPr/>
          <p:nvPr userDrawn="1"/>
        </p:nvSpPr>
        <p:spPr>
          <a:xfrm rot="1387572">
            <a:off x="3821820" y="965288"/>
            <a:ext cx="4594282" cy="5397876"/>
          </a:xfrm>
          <a:custGeom>
            <a:avLst/>
            <a:gdLst>
              <a:gd name="connsiteX0" fmla="*/ 4277864 w 5391150"/>
              <a:gd name="connsiteY0" fmla="*/ 4438538 h 6334125"/>
              <a:gd name="connsiteX1" fmla="*/ 3611113 w 5391150"/>
              <a:gd name="connsiteY1" fmla="*/ 9413 h 6334125"/>
              <a:gd name="connsiteX2" fmla="*/ 86863 w 5391150"/>
              <a:gd name="connsiteY2" fmla="*/ 3562238 h 6334125"/>
              <a:gd name="connsiteX3" fmla="*/ 4277864 w 5391150"/>
              <a:gd name="connsiteY3" fmla="*/ 4438538 h 63341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391150" h="6334125">
                <a:moveTo>
                  <a:pt x="4277864" y="4438538"/>
                </a:moveTo>
                <a:cubicBezTo>
                  <a:pt x="4277864" y="4438538"/>
                  <a:pt x="7192513" y="476138"/>
                  <a:pt x="3611113" y="9413"/>
                </a:cubicBezTo>
                <a:cubicBezTo>
                  <a:pt x="3611113" y="9413"/>
                  <a:pt x="-656087" y="-362062"/>
                  <a:pt x="86863" y="3562238"/>
                </a:cubicBezTo>
                <a:cubicBezTo>
                  <a:pt x="86863" y="3562238"/>
                  <a:pt x="1553713" y="9181988"/>
                  <a:pt x="4277864" y="4438538"/>
                </a:cubicBezTo>
                <a:close/>
              </a:path>
            </a:pathLst>
          </a:custGeom>
          <a:noFill/>
          <a:ln w="9525" cap="flat">
            <a:solidFill>
              <a:srgbClr val="E4E4E4"/>
            </a:solidFill>
            <a:prstDash val="solid"/>
            <a:miter/>
          </a:ln>
          <a:effectLst/>
        </p:spPr>
        <p:txBody>
          <a:bodyPr rtlCol="0" anchor="ctr"/>
          <a:lstStyle/>
          <a:p>
            <a:endParaRPr lang="zh-CN" altLang="en-US">
              <a:solidFill>
                <a:schemeClr val="tx1">
                  <a:lumMod val="100000"/>
                </a:schemeClr>
              </a:solidFill>
            </a:endParaRPr>
          </a:p>
        </p:txBody>
      </p:sp>
      <p:sp>
        <p:nvSpPr>
          <p:cNvPr id="14" name="图形 1">
            <a:extLst>
              <a:ext uri="{FF2B5EF4-FFF2-40B4-BE49-F238E27FC236}">
                <a16:creationId xmlns:a16="http://schemas.microsoft.com/office/drawing/2014/main" id="{6251CDC0-9C68-4409-BC69-E9E54893B23C}"/>
              </a:ext>
            </a:extLst>
          </p:cNvPr>
          <p:cNvSpPr/>
          <p:nvPr userDrawn="1"/>
        </p:nvSpPr>
        <p:spPr>
          <a:xfrm rot="1387572">
            <a:off x="3621523" y="861589"/>
            <a:ext cx="4844461" cy="5691815"/>
          </a:xfrm>
          <a:custGeom>
            <a:avLst/>
            <a:gdLst>
              <a:gd name="connsiteX0" fmla="*/ 4277864 w 5391150"/>
              <a:gd name="connsiteY0" fmla="*/ 4438538 h 6334125"/>
              <a:gd name="connsiteX1" fmla="*/ 3611113 w 5391150"/>
              <a:gd name="connsiteY1" fmla="*/ 9413 h 6334125"/>
              <a:gd name="connsiteX2" fmla="*/ 86863 w 5391150"/>
              <a:gd name="connsiteY2" fmla="*/ 3562238 h 6334125"/>
              <a:gd name="connsiteX3" fmla="*/ 4277864 w 5391150"/>
              <a:gd name="connsiteY3" fmla="*/ 4438538 h 63341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391150" h="6334125">
                <a:moveTo>
                  <a:pt x="4277864" y="4438538"/>
                </a:moveTo>
                <a:cubicBezTo>
                  <a:pt x="4277864" y="4438538"/>
                  <a:pt x="7192513" y="476138"/>
                  <a:pt x="3611113" y="9413"/>
                </a:cubicBezTo>
                <a:cubicBezTo>
                  <a:pt x="3611113" y="9413"/>
                  <a:pt x="-656087" y="-362062"/>
                  <a:pt x="86863" y="3562238"/>
                </a:cubicBezTo>
                <a:cubicBezTo>
                  <a:pt x="86863" y="3562238"/>
                  <a:pt x="1553713" y="9181988"/>
                  <a:pt x="4277864" y="4438538"/>
                </a:cubicBezTo>
                <a:close/>
              </a:path>
            </a:pathLst>
          </a:custGeom>
          <a:noFill/>
          <a:ln w="9525" cap="flat">
            <a:solidFill>
              <a:srgbClr val="E7E7E7"/>
            </a:solidFill>
            <a:prstDash val="solid"/>
            <a:miter/>
          </a:ln>
          <a:effectLst/>
        </p:spPr>
        <p:txBody>
          <a:bodyPr rtlCol="0" anchor="ctr"/>
          <a:lstStyle/>
          <a:p>
            <a:endParaRPr lang="zh-CN" altLang="en-US">
              <a:solidFill>
                <a:schemeClr val="tx1">
                  <a:lumMod val="100000"/>
                </a:schemeClr>
              </a:solidFill>
            </a:endParaRPr>
          </a:p>
        </p:txBody>
      </p:sp>
      <p:sp>
        <p:nvSpPr>
          <p:cNvPr id="15" name="图形 1">
            <a:extLst>
              <a:ext uri="{FF2B5EF4-FFF2-40B4-BE49-F238E27FC236}">
                <a16:creationId xmlns:a16="http://schemas.microsoft.com/office/drawing/2014/main" id="{CFF8384F-B79F-4D27-B33B-1AAFB31945E2}"/>
              </a:ext>
            </a:extLst>
          </p:cNvPr>
          <p:cNvSpPr/>
          <p:nvPr userDrawn="1"/>
        </p:nvSpPr>
        <p:spPr>
          <a:xfrm rot="1387572">
            <a:off x="3421225" y="757890"/>
            <a:ext cx="5094641" cy="5985755"/>
          </a:xfrm>
          <a:custGeom>
            <a:avLst/>
            <a:gdLst>
              <a:gd name="connsiteX0" fmla="*/ 4277864 w 5391150"/>
              <a:gd name="connsiteY0" fmla="*/ 4438538 h 6334125"/>
              <a:gd name="connsiteX1" fmla="*/ 3611113 w 5391150"/>
              <a:gd name="connsiteY1" fmla="*/ 9413 h 6334125"/>
              <a:gd name="connsiteX2" fmla="*/ 86863 w 5391150"/>
              <a:gd name="connsiteY2" fmla="*/ 3562238 h 6334125"/>
              <a:gd name="connsiteX3" fmla="*/ 4277864 w 5391150"/>
              <a:gd name="connsiteY3" fmla="*/ 4438538 h 63341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391150" h="6334125">
                <a:moveTo>
                  <a:pt x="4277864" y="4438538"/>
                </a:moveTo>
                <a:cubicBezTo>
                  <a:pt x="4277864" y="4438538"/>
                  <a:pt x="7192513" y="476138"/>
                  <a:pt x="3611113" y="9413"/>
                </a:cubicBezTo>
                <a:cubicBezTo>
                  <a:pt x="3611113" y="9413"/>
                  <a:pt x="-656087" y="-362062"/>
                  <a:pt x="86863" y="3562238"/>
                </a:cubicBezTo>
                <a:cubicBezTo>
                  <a:pt x="86863" y="3562238"/>
                  <a:pt x="1553713" y="9181988"/>
                  <a:pt x="4277864" y="4438538"/>
                </a:cubicBezTo>
                <a:close/>
              </a:path>
            </a:pathLst>
          </a:custGeom>
          <a:noFill/>
          <a:ln w="9525" cap="flat">
            <a:solidFill>
              <a:srgbClr val="E9E9E9"/>
            </a:solidFill>
            <a:prstDash val="solid"/>
            <a:miter/>
          </a:ln>
          <a:effectLst/>
        </p:spPr>
        <p:txBody>
          <a:bodyPr rtlCol="0" anchor="ctr"/>
          <a:lstStyle/>
          <a:p>
            <a:endParaRPr lang="zh-CN" altLang="en-US">
              <a:solidFill>
                <a:schemeClr val="tx1">
                  <a:lumMod val="100000"/>
                </a:schemeClr>
              </a:solidFill>
            </a:endParaRPr>
          </a:p>
        </p:txBody>
      </p:sp>
      <p:sp>
        <p:nvSpPr>
          <p:cNvPr id="16" name="图形 1">
            <a:extLst>
              <a:ext uri="{FF2B5EF4-FFF2-40B4-BE49-F238E27FC236}">
                <a16:creationId xmlns:a16="http://schemas.microsoft.com/office/drawing/2014/main" id="{33952D66-6632-45BD-8F68-81C16A7BAE58}"/>
              </a:ext>
            </a:extLst>
          </p:cNvPr>
          <p:cNvSpPr/>
          <p:nvPr userDrawn="1"/>
        </p:nvSpPr>
        <p:spPr>
          <a:xfrm rot="1387572">
            <a:off x="3220928" y="654190"/>
            <a:ext cx="5344820" cy="6279694"/>
          </a:xfrm>
          <a:custGeom>
            <a:avLst/>
            <a:gdLst>
              <a:gd name="connsiteX0" fmla="*/ 4277864 w 5391150"/>
              <a:gd name="connsiteY0" fmla="*/ 4438538 h 6334125"/>
              <a:gd name="connsiteX1" fmla="*/ 3611113 w 5391150"/>
              <a:gd name="connsiteY1" fmla="*/ 9413 h 6334125"/>
              <a:gd name="connsiteX2" fmla="*/ 86863 w 5391150"/>
              <a:gd name="connsiteY2" fmla="*/ 3562238 h 6334125"/>
              <a:gd name="connsiteX3" fmla="*/ 4277864 w 5391150"/>
              <a:gd name="connsiteY3" fmla="*/ 4438538 h 63341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391150" h="6334125">
                <a:moveTo>
                  <a:pt x="4277864" y="4438538"/>
                </a:moveTo>
                <a:cubicBezTo>
                  <a:pt x="4277864" y="4438538"/>
                  <a:pt x="7192513" y="476138"/>
                  <a:pt x="3611113" y="9413"/>
                </a:cubicBezTo>
                <a:cubicBezTo>
                  <a:pt x="3611113" y="9413"/>
                  <a:pt x="-656087" y="-362062"/>
                  <a:pt x="86863" y="3562238"/>
                </a:cubicBezTo>
                <a:cubicBezTo>
                  <a:pt x="86863" y="3562238"/>
                  <a:pt x="1553713" y="9181988"/>
                  <a:pt x="4277864" y="4438538"/>
                </a:cubicBezTo>
                <a:close/>
              </a:path>
            </a:pathLst>
          </a:custGeom>
          <a:noFill/>
          <a:ln w="9525" cap="flat">
            <a:solidFill>
              <a:srgbClr val="ECECEC"/>
            </a:solidFill>
            <a:prstDash val="solid"/>
            <a:miter/>
          </a:ln>
          <a:effectLst/>
        </p:spPr>
        <p:txBody>
          <a:bodyPr rtlCol="0" anchor="ctr"/>
          <a:lstStyle/>
          <a:p>
            <a:endParaRPr lang="zh-CN" altLang="en-US">
              <a:solidFill>
                <a:schemeClr val="tx1">
                  <a:lumMod val="100000"/>
                </a:schemeClr>
              </a:solidFill>
            </a:endParaRPr>
          </a:p>
        </p:txBody>
      </p:sp>
      <p:sp>
        <p:nvSpPr>
          <p:cNvPr id="17" name="图形 1">
            <a:extLst>
              <a:ext uri="{FF2B5EF4-FFF2-40B4-BE49-F238E27FC236}">
                <a16:creationId xmlns:a16="http://schemas.microsoft.com/office/drawing/2014/main" id="{BBEE8BD4-C83E-4CFF-9E6D-BA37C8A09E8C}"/>
              </a:ext>
            </a:extLst>
          </p:cNvPr>
          <p:cNvSpPr/>
          <p:nvPr userDrawn="1"/>
        </p:nvSpPr>
        <p:spPr>
          <a:xfrm rot="1387572">
            <a:off x="3020630" y="550491"/>
            <a:ext cx="5595000" cy="6573634"/>
          </a:xfrm>
          <a:custGeom>
            <a:avLst/>
            <a:gdLst>
              <a:gd name="connsiteX0" fmla="*/ 4277864 w 5391150"/>
              <a:gd name="connsiteY0" fmla="*/ 4438538 h 6334125"/>
              <a:gd name="connsiteX1" fmla="*/ 3611113 w 5391150"/>
              <a:gd name="connsiteY1" fmla="*/ 9413 h 6334125"/>
              <a:gd name="connsiteX2" fmla="*/ 86863 w 5391150"/>
              <a:gd name="connsiteY2" fmla="*/ 3562238 h 6334125"/>
              <a:gd name="connsiteX3" fmla="*/ 4277864 w 5391150"/>
              <a:gd name="connsiteY3" fmla="*/ 4438538 h 63341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391150" h="6334125">
                <a:moveTo>
                  <a:pt x="4277864" y="4438538"/>
                </a:moveTo>
                <a:cubicBezTo>
                  <a:pt x="4277864" y="4438538"/>
                  <a:pt x="7192513" y="476138"/>
                  <a:pt x="3611113" y="9413"/>
                </a:cubicBezTo>
                <a:cubicBezTo>
                  <a:pt x="3611113" y="9413"/>
                  <a:pt x="-656087" y="-362062"/>
                  <a:pt x="86863" y="3562238"/>
                </a:cubicBezTo>
                <a:cubicBezTo>
                  <a:pt x="86863" y="3562238"/>
                  <a:pt x="1553713" y="9181988"/>
                  <a:pt x="4277864" y="4438538"/>
                </a:cubicBezTo>
                <a:close/>
              </a:path>
            </a:pathLst>
          </a:custGeom>
          <a:noFill/>
          <a:ln w="9525" cap="flat">
            <a:solidFill>
              <a:srgbClr val="EEEEEE"/>
            </a:solidFill>
            <a:prstDash val="solid"/>
            <a:miter/>
          </a:ln>
          <a:effectLst/>
        </p:spPr>
        <p:txBody>
          <a:bodyPr rtlCol="0" anchor="ctr"/>
          <a:lstStyle/>
          <a:p>
            <a:endParaRPr lang="zh-CN" altLang="en-US">
              <a:solidFill>
                <a:schemeClr val="tx1">
                  <a:lumMod val="100000"/>
                </a:schemeClr>
              </a:solidFill>
            </a:endParaRPr>
          </a:p>
        </p:txBody>
      </p:sp>
      <p:sp>
        <p:nvSpPr>
          <p:cNvPr id="18" name="图形 1">
            <a:extLst>
              <a:ext uri="{FF2B5EF4-FFF2-40B4-BE49-F238E27FC236}">
                <a16:creationId xmlns:a16="http://schemas.microsoft.com/office/drawing/2014/main" id="{B3B85DF7-A80D-4BCA-92BE-1142BCFF5C98}"/>
              </a:ext>
            </a:extLst>
          </p:cNvPr>
          <p:cNvSpPr/>
          <p:nvPr userDrawn="1"/>
        </p:nvSpPr>
        <p:spPr>
          <a:xfrm rot="1387572">
            <a:off x="2820332" y="446792"/>
            <a:ext cx="5845180" cy="6867572"/>
          </a:xfrm>
          <a:custGeom>
            <a:avLst/>
            <a:gdLst>
              <a:gd name="connsiteX0" fmla="*/ 4277864 w 5391150"/>
              <a:gd name="connsiteY0" fmla="*/ 4438538 h 6334125"/>
              <a:gd name="connsiteX1" fmla="*/ 3611113 w 5391150"/>
              <a:gd name="connsiteY1" fmla="*/ 9413 h 6334125"/>
              <a:gd name="connsiteX2" fmla="*/ 86863 w 5391150"/>
              <a:gd name="connsiteY2" fmla="*/ 3562238 h 6334125"/>
              <a:gd name="connsiteX3" fmla="*/ 4277864 w 5391150"/>
              <a:gd name="connsiteY3" fmla="*/ 4438538 h 63341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391150" h="6334125">
                <a:moveTo>
                  <a:pt x="4277864" y="4438538"/>
                </a:moveTo>
                <a:cubicBezTo>
                  <a:pt x="4277864" y="4438538"/>
                  <a:pt x="7192513" y="476138"/>
                  <a:pt x="3611113" y="9413"/>
                </a:cubicBezTo>
                <a:cubicBezTo>
                  <a:pt x="3611113" y="9413"/>
                  <a:pt x="-656087" y="-362062"/>
                  <a:pt x="86863" y="3562238"/>
                </a:cubicBezTo>
                <a:cubicBezTo>
                  <a:pt x="86863" y="3562238"/>
                  <a:pt x="1553713" y="9181988"/>
                  <a:pt x="4277864" y="4438538"/>
                </a:cubicBezTo>
                <a:close/>
              </a:path>
            </a:pathLst>
          </a:custGeom>
          <a:noFill/>
          <a:ln w="9525" cap="flat">
            <a:solidFill>
              <a:srgbClr val="F0F0F0"/>
            </a:solidFill>
            <a:prstDash val="solid"/>
            <a:miter/>
          </a:ln>
          <a:effectLst/>
        </p:spPr>
        <p:txBody>
          <a:bodyPr rtlCol="0" anchor="ctr"/>
          <a:lstStyle/>
          <a:p>
            <a:endParaRPr lang="zh-CN" altLang="en-US">
              <a:solidFill>
                <a:schemeClr val="tx1">
                  <a:lumMod val="100000"/>
                </a:schemeClr>
              </a:solidFill>
            </a:endParaRPr>
          </a:p>
        </p:txBody>
      </p:sp>
      <p:sp>
        <p:nvSpPr>
          <p:cNvPr id="19" name="图形 1">
            <a:extLst>
              <a:ext uri="{FF2B5EF4-FFF2-40B4-BE49-F238E27FC236}">
                <a16:creationId xmlns:a16="http://schemas.microsoft.com/office/drawing/2014/main" id="{C5B581ED-FF3F-450E-A83F-B933DFC0EA46}"/>
              </a:ext>
            </a:extLst>
          </p:cNvPr>
          <p:cNvSpPr/>
          <p:nvPr userDrawn="1"/>
        </p:nvSpPr>
        <p:spPr>
          <a:xfrm rot="1387572">
            <a:off x="1138550" y="-567143"/>
            <a:ext cx="6095359" cy="7161512"/>
          </a:xfrm>
          <a:custGeom>
            <a:avLst/>
            <a:gdLst>
              <a:gd name="connsiteX0" fmla="*/ 4277864 w 5391150"/>
              <a:gd name="connsiteY0" fmla="*/ 4438538 h 6334125"/>
              <a:gd name="connsiteX1" fmla="*/ 3611113 w 5391150"/>
              <a:gd name="connsiteY1" fmla="*/ 9413 h 6334125"/>
              <a:gd name="connsiteX2" fmla="*/ 86863 w 5391150"/>
              <a:gd name="connsiteY2" fmla="*/ 3562238 h 6334125"/>
              <a:gd name="connsiteX3" fmla="*/ 4277864 w 5391150"/>
              <a:gd name="connsiteY3" fmla="*/ 4438538 h 63341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391150" h="6334125">
                <a:moveTo>
                  <a:pt x="4277864" y="4438538"/>
                </a:moveTo>
                <a:cubicBezTo>
                  <a:pt x="4277864" y="4438538"/>
                  <a:pt x="7192513" y="476138"/>
                  <a:pt x="3611113" y="9413"/>
                </a:cubicBezTo>
                <a:cubicBezTo>
                  <a:pt x="3611113" y="9413"/>
                  <a:pt x="-656087" y="-362062"/>
                  <a:pt x="86863" y="3562238"/>
                </a:cubicBezTo>
                <a:cubicBezTo>
                  <a:pt x="86863" y="3562238"/>
                  <a:pt x="1553713" y="9181988"/>
                  <a:pt x="4277864" y="4438538"/>
                </a:cubicBezTo>
                <a:close/>
              </a:path>
            </a:pathLst>
          </a:custGeom>
          <a:noFill/>
          <a:ln w="9525" cap="flat">
            <a:solidFill>
              <a:srgbClr val="F3F3F3"/>
            </a:solidFill>
            <a:prstDash val="solid"/>
            <a:miter/>
          </a:ln>
          <a:effectLst/>
        </p:spPr>
        <p:txBody>
          <a:bodyPr rtlCol="0" anchor="ctr"/>
          <a:lstStyle/>
          <a:p>
            <a:endParaRPr lang="zh-CN" altLang="en-US">
              <a:solidFill>
                <a:schemeClr val="tx1">
                  <a:lumMod val="100000"/>
                </a:schemeClr>
              </a:solidFill>
            </a:endParaRPr>
          </a:p>
        </p:txBody>
      </p:sp>
      <p:sp>
        <p:nvSpPr>
          <p:cNvPr id="20" name="图形 1">
            <a:extLst>
              <a:ext uri="{FF2B5EF4-FFF2-40B4-BE49-F238E27FC236}">
                <a16:creationId xmlns:a16="http://schemas.microsoft.com/office/drawing/2014/main" id="{F53CE35B-5C7B-4224-BA1B-748EFC6FEA23}"/>
              </a:ext>
            </a:extLst>
          </p:cNvPr>
          <p:cNvSpPr/>
          <p:nvPr userDrawn="1"/>
        </p:nvSpPr>
        <p:spPr>
          <a:xfrm rot="1387572">
            <a:off x="2419737" y="239393"/>
            <a:ext cx="6345539" cy="7455451"/>
          </a:xfrm>
          <a:custGeom>
            <a:avLst/>
            <a:gdLst>
              <a:gd name="connsiteX0" fmla="*/ 4277864 w 5391150"/>
              <a:gd name="connsiteY0" fmla="*/ 4438538 h 6334125"/>
              <a:gd name="connsiteX1" fmla="*/ 3611113 w 5391150"/>
              <a:gd name="connsiteY1" fmla="*/ 9413 h 6334125"/>
              <a:gd name="connsiteX2" fmla="*/ 86863 w 5391150"/>
              <a:gd name="connsiteY2" fmla="*/ 3562238 h 6334125"/>
              <a:gd name="connsiteX3" fmla="*/ 4277864 w 5391150"/>
              <a:gd name="connsiteY3" fmla="*/ 4438538 h 63341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391150" h="6334125">
                <a:moveTo>
                  <a:pt x="4277864" y="4438538"/>
                </a:moveTo>
                <a:cubicBezTo>
                  <a:pt x="4277864" y="4438538"/>
                  <a:pt x="7192513" y="476138"/>
                  <a:pt x="3611113" y="9413"/>
                </a:cubicBezTo>
                <a:cubicBezTo>
                  <a:pt x="3611113" y="9413"/>
                  <a:pt x="-656087" y="-362062"/>
                  <a:pt x="86863" y="3562238"/>
                </a:cubicBezTo>
                <a:cubicBezTo>
                  <a:pt x="86863" y="3562238"/>
                  <a:pt x="1553713" y="9181988"/>
                  <a:pt x="4277864" y="4438538"/>
                </a:cubicBezTo>
                <a:close/>
              </a:path>
            </a:pathLst>
          </a:custGeom>
          <a:noFill/>
          <a:ln w="9525" cap="flat">
            <a:solidFill>
              <a:srgbClr val="F5F5F5"/>
            </a:solidFill>
            <a:prstDash val="solid"/>
            <a:miter/>
          </a:ln>
          <a:effectLst/>
        </p:spPr>
        <p:txBody>
          <a:bodyPr rtlCol="0" anchor="ctr"/>
          <a:lstStyle/>
          <a:p>
            <a:endParaRPr lang="zh-CN" altLang="en-US">
              <a:solidFill>
                <a:schemeClr val="tx1">
                  <a:lumMod val="100000"/>
                </a:schemeClr>
              </a:solidFill>
            </a:endParaRPr>
          </a:p>
        </p:txBody>
      </p:sp>
      <p:sp>
        <p:nvSpPr>
          <p:cNvPr id="21" name="图形 1">
            <a:extLst>
              <a:ext uri="{FF2B5EF4-FFF2-40B4-BE49-F238E27FC236}">
                <a16:creationId xmlns:a16="http://schemas.microsoft.com/office/drawing/2014/main" id="{8E3684BA-8A5E-4DE8-83AC-5DA759F524A7}"/>
              </a:ext>
            </a:extLst>
          </p:cNvPr>
          <p:cNvSpPr/>
          <p:nvPr userDrawn="1"/>
        </p:nvSpPr>
        <p:spPr>
          <a:xfrm rot="1387572">
            <a:off x="2219440" y="135694"/>
            <a:ext cx="6595719" cy="7749391"/>
          </a:xfrm>
          <a:custGeom>
            <a:avLst/>
            <a:gdLst>
              <a:gd name="connsiteX0" fmla="*/ 4277864 w 5391150"/>
              <a:gd name="connsiteY0" fmla="*/ 4438538 h 6334125"/>
              <a:gd name="connsiteX1" fmla="*/ 3611113 w 5391150"/>
              <a:gd name="connsiteY1" fmla="*/ 9413 h 6334125"/>
              <a:gd name="connsiteX2" fmla="*/ 86863 w 5391150"/>
              <a:gd name="connsiteY2" fmla="*/ 3562238 h 6334125"/>
              <a:gd name="connsiteX3" fmla="*/ 4277864 w 5391150"/>
              <a:gd name="connsiteY3" fmla="*/ 4438538 h 63341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391150" h="6334125">
                <a:moveTo>
                  <a:pt x="4277864" y="4438538"/>
                </a:moveTo>
                <a:cubicBezTo>
                  <a:pt x="4277864" y="4438538"/>
                  <a:pt x="7192513" y="476138"/>
                  <a:pt x="3611113" y="9413"/>
                </a:cubicBezTo>
                <a:cubicBezTo>
                  <a:pt x="3611113" y="9413"/>
                  <a:pt x="-656087" y="-362062"/>
                  <a:pt x="86863" y="3562238"/>
                </a:cubicBezTo>
                <a:cubicBezTo>
                  <a:pt x="86863" y="3562238"/>
                  <a:pt x="1553713" y="9181988"/>
                  <a:pt x="4277864" y="4438538"/>
                </a:cubicBezTo>
                <a:close/>
              </a:path>
            </a:pathLst>
          </a:custGeom>
          <a:noFill/>
          <a:ln w="9525" cap="flat">
            <a:solidFill>
              <a:srgbClr val="F7F7F7"/>
            </a:solidFill>
            <a:prstDash val="solid"/>
            <a:miter/>
          </a:ln>
          <a:effectLst/>
        </p:spPr>
        <p:txBody>
          <a:bodyPr rtlCol="0" anchor="ctr"/>
          <a:lstStyle/>
          <a:p>
            <a:endParaRPr lang="zh-CN" altLang="en-US">
              <a:solidFill>
                <a:schemeClr val="tx1">
                  <a:lumMod val="100000"/>
                </a:schemeClr>
              </a:solidFill>
            </a:endParaRPr>
          </a:p>
        </p:txBody>
      </p:sp>
      <p:sp>
        <p:nvSpPr>
          <p:cNvPr id="22" name="图形 1">
            <a:extLst>
              <a:ext uri="{FF2B5EF4-FFF2-40B4-BE49-F238E27FC236}">
                <a16:creationId xmlns:a16="http://schemas.microsoft.com/office/drawing/2014/main" id="{864E3761-4569-4AF2-838B-5A5061A4204A}"/>
              </a:ext>
            </a:extLst>
          </p:cNvPr>
          <p:cNvSpPr/>
          <p:nvPr userDrawn="1"/>
        </p:nvSpPr>
        <p:spPr>
          <a:xfrm rot="1387572">
            <a:off x="2019142" y="31995"/>
            <a:ext cx="6845898" cy="8043329"/>
          </a:xfrm>
          <a:custGeom>
            <a:avLst/>
            <a:gdLst>
              <a:gd name="connsiteX0" fmla="*/ 4277864 w 5391150"/>
              <a:gd name="connsiteY0" fmla="*/ 4438538 h 6334125"/>
              <a:gd name="connsiteX1" fmla="*/ 3611113 w 5391150"/>
              <a:gd name="connsiteY1" fmla="*/ 9413 h 6334125"/>
              <a:gd name="connsiteX2" fmla="*/ 86863 w 5391150"/>
              <a:gd name="connsiteY2" fmla="*/ 3562238 h 6334125"/>
              <a:gd name="connsiteX3" fmla="*/ 4277864 w 5391150"/>
              <a:gd name="connsiteY3" fmla="*/ 4438538 h 63341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391150" h="6334125">
                <a:moveTo>
                  <a:pt x="4277864" y="4438538"/>
                </a:moveTo>
                <a:cubicBezTo>
                  <a:pt x="4277864" y="4438538"/>
                  <a:pt x="7192513" y="476138"/>
                  <a:pt x="3611113" y="9413"/>
                </a:cubicBezTo>
                <a:cubicBezTo>
                  <a:pt x="3611113" y="9413"/>
                  <a:pt x="-656087" y="-362062"/>
                  <a:pt x="86863" y="3562238"/>
                </a:cubicBezTo>
                <a:cubicBezTo>
                  <a:pt x="86863" y="3562238"/>
                  <a:pt x="1553713" y="9181988"/>
                  <a:pt x="4277864" y="4438538"/>
                </a:cubicBezTo>
                <a:close/>
              </a:path>
            </a:pathLst>
          </a:custGeom>
          <a:noFill/>
          <a:ln w="8731" cap="flat">
            <a:solidFill>
              <a:srgbClr val="FAFAFA"/>
            </a:solidFill>
            <a:prstDash val="solid"/>
            <a:miter/>
          </a:ln>
          <a:effectLst/>
        </p:spPr>
        <p:txBody>
          <a:bodyPr rtlCol="0" anchor="ctr"/>
          <a:lstStyle/>
          <a:p>
            <a:endParaRPr lang="zh-CN" altLang="en-US">
              <a:solidFill>
                <a:schemeClr val="tx1">
                  <a:lumMod val="100000"/>
                </a:schemeClr>
              </a:solidFill>
            </a:endParaRPr>
          </a:p>
        </p:txBody>
      </p:sp>
      <p:sp>
        <p:nvSpPr>
          <p:cNvPr id="23" name="图形 1">
            <a:extLst>
              <a:ext uri="{FF2B5EF4-FFF2-40B4-BE49-F238E27FC236}">
                <a16:creationId xmlns:a16="http://schemas.microsoft.com/office/drawing/2014/main" id="{DC84EBD9-E7A9-4762-A47D-52AA5E85391D}"/>
              </a:ext>
            </a:extLst>
          </p:cNvPr>
          <p:cNvSpPr/>
          <p:nvPr userDrawn="1"/>
        </p:nvSpPr>
        <p:spPr>
          <a:xfrm rot="1387572">
            <a:off x="1818845" y="-71705"/>
            <a:ext cx="7096078" cy="8337269"/>
          </a:xfrm>
          <a:custGeom>
            <a:avLst/>
            <a:gdLst>
              <a:gd name="connsiteX0" fmla="*/ 4277864 w 5391150"/>
              <a:gd name="connsiteY0" fmla="*/ 4438538 h 6334125"/>
              <a:gd name="connsiteX1" fmla="*/ 3611113 w 5391150"/>
              <a:gd name="connsiteY1" fmla="*/ 9413 h 6334125"/>
              <a:gd name="connsiteX2" fmla="*/ 86863 w 5391150"/>
              <a:gd name="connsiteY2" fmla="*/ 3562238 h 6334125"/>
              <a:gd name="connsiteX3" fmla="*/ 4277864 w 5391150"/>
              <a:gd name="connsiteY3" fmla="*/ 4438538 h 63341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391150" h="6334125">
                <a:moveTo>
                  <a:pt x="4277864" y="4438538"/>
                </a:moveTo>
                <a:cubicBezTo>
                  <a:pt x="4277864" y="4438538"/>
                  <a:pt x="7192513" y="476138"/>
                  <a:pt x="3611113" y="9413"/>
                </a:cubicBezTo>
                <a:cubicBezTo>
                  <a:pt x="3611113" y="9413"/>
                  <a:pt x="-656087" y="-362062"/>
                  <a:pt x="86863" y="3562238"/>
                </a:cubicBezTo>
                <a:cubicBezTo>
                  <a:pt x="86863" y="3562238"/>
                  <a:pt x="1553713" y="9181988"/>
                  <a:pt x="4277864" y="4438538"/>
                </a:cubicBezTo>
                <a:close/>
              </a:path>
            </a:pathLst>
          </a:custGeom>
          <a:noFill/>
          <a:ln w="9128" cap="flat">
            <a:solidFill>
              <a:srgbClr val="FCFCFC"/>
            </a:solidFill>
            <a:prstDash val="solid"/>
            <a:miter/>
          </a:ln>
          <a:effectLst/>
        </p:spPr>
        <p:txBody>
          <a:bodyPr rtlCol="0" anchor="ctr"/>
          <a:lstStyle/>
          <a:p>
            <a:endParaRPr lang="zh-CN" altLang="en-US">
              <a:solidFill>
                <a:schemeClr val="tx1">
                  <a:lumMod val="100000"/>
                </a:schemeClr>
              </a:solidFill>
            </a:endParaRPr>
          </a:p>
        </p:txBody>
      </p:sp>
      <p:sp>
        <p:nvSpPr>
          <p:cNvPr id="24" name="椭圆 43">
            <a:extLst>
              <a:ext uri="{FF2B5EF4-FFF2-40B4-BE49-F238E27FC236}">
                <a16:creationId xmlns:a16="http://schemas.microsoft.com/office/drawing/2014/main" id="{6186DFED-0AE2-4415-A88F-18E553D52BC1}"/>
              </a:ext>
            </a:extLst>
          </p:cNvPr>
          <p:cNvSpPr/>
          <p:nvPr userDrawn="1"/>
        </p:nvSpPr>
        <p:spPr>
          <a:xfrm>
            <a:off x="7536076" y="2858974"/>
            <a:ext cx="1956669" cy="1956668"/>
          </a:xfrm>
          <a:prstGeom prst="ellipse">
            <a:avLst/>
          </a:prstGeom>
          <a:noFill/>
          <a:ln w="9525" cap="flat" cmpd="sng" algn="ctr">
            <a:solidFill>
              <a:schemeClr val="bg1">
                <a:lumMod val="85000"/>
                <a:alpha val="81818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lt1">
                  <a:lumMod val="100000"/>
                </a:schemeClr>
              </a:solidFill>
            </a:endParaRPr>
          </a:p>
        </p:txBody>
      </p:sp>
      <p:sp>
        <p:nvSpPr>
          <p:cNvPr id="25" name="椭圆 45">
            <a:extLst>
              <a:ext uri="{FF2B5EF4-FFF2-40B4-BE49-F238E27FC236}">
                <a16:creationId xmlns:a16="http://schemas.microsoft.com/office/drawing/2014/main" id="{AADF1392-053B-486C-A920-5BF0AEE73325}"/>
              </a:ext>
            </a:extLst>
          </p:cNvPr>
          <p:cNvSpPr/>
          <p:nvPr userDrawn="1"/>
        </p:nvSpPr>
        <p:spPr>
          <a:xfrm>
            <a:off x="7437201" y="2751319"/>
            <a:ext cx="2171978" cy="2171977"/>
          </a:xfrm>
          <a:prstGeom prst="ellipse">
            <a:avLst/>
          </a:prstGeom>
          <a:noFill/>
          <a:ln w="9525" cap="flat" cmpd="sng" algn="ctr">
            <a:solidFill>
              <a:schemeClr val="bg1">
                <a:lumMod val="85000"/>
                <a:alpha val="63636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lt1">
                  <a:lumMod val="100000"/>
                </a:schemeClr>
              </a:solidFill>
            </a:endParaRPr>
          </a:p>
        </p:txBody>
      </p:sp>
      <p:sp>
        <p:nvSpPr>
          <p:cNvPr id="26" name="椭圆 47">
            <a:extLst>
              <a:ext uri="{FF2B5EF4-FFF2-40B4-BE49-F238E27FC236}">
                <a16:creationId xmlns:a16="http://schemas.microsoft.com/office/drawing/2014/main" id="{F63EE040-D767-474C-9118-E4B1A93C3993}"/>
              </a:ext>
            </a:extLst>
          </p:cNvPr>
          <p:cNvSpPr/>
          <p:nvPr userDrawn="1"/>
        </p:nvSpPr>
        <p:spPr>
          <a:xfrm>
            <a:off x="7317703" y="2643665"/>
            <a:ext cx="2387288" cy="2387286"/>
          </a:xfrm>
          <a:prstGeom prst="ellipse">
            <a:avLst/>
          </a:prstGeom>
          <a:noFill/>
          <a:ln w="9525" cap="flat" cmpd="sng" algn="ctr">
            <a:solidFill>
              <a:schemeClr val="bg1">
                <a:lumMod val="85000"/>
                <a:alpha val="45455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lt1">
                  <a:lumMod val="100000"/>
                </a:schemeClr>
              </a:solidFill>
            </a:endParaRPr>
          </a:p>
        </p:txBody>
      </p:sp>
      <p:sp>
        <p:nvSpPr>
          <p:cNvPr id="27" name="图形 1">
            <a:extLst>
              <a:ext uri="{FF2B5EF4-FFF2-40B4-BE49-F238E27FC236}">
                <a16:creationId xmlns:a16="http://schemas.microsoft.com/office/drawing/2014/main" id="{91E97BD3-5419-4550-BF24-AD2A5051C4D9}"/>
              </a:ext>
            </a:extLst>
          </p:cNvPr>
          <p:cNvSpPr/>
          <p:nvPr userDrawn="1"/>
        </p:nvSpPr>
        <p:spPr>
          <a:xfrm rot="1387572">
            <a:off x="4823308" y="1483785"/>
            <a:ext cx="3343383" cy="3928180"/>
          </a:xfrm>
          <a:custGeom>
            <a:avLst/>
            <a:gdLst>
              <a:gd name="connsiteX0" fmla="*/ 4277864 w 5391150"/>
              <a:gd name="connsiteY0" fmla="*/ 4438538 h 6334125"/>
              <a:gd name="connsiteX1" fmla="*/ 3611113 w 5391150"/>
              <a:gd name="connsiteY1" fmla="*/ 9413 h 6334125"/>
              <a:gd name="connsiteX2" fmla="*/ 86863 w 5391150"/>
              <a:gd name="connsiteY2" fmla="*/ 3562238 h 6334125"/>
              <a:gd name="connsiteX3" fmla="*/ 4277864 w 5391150"/>
              <a:gd name="connsiteY3" fmla="*/ 4438538 h 63341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391150" h="6334125">
                <a:moveTo>
                  <a:pt x="4277864" y="4438538"/>
                </a:moveTo>
                <a:cubicBezTo>
                  <a:pt x="4277864" y="4438538"/>
                  <a:pt x="7192513" y="476138"/>
                  <a:pt x="3611113" y="9413"/>
                </a:cubicBezTo>
                <a:cubicBezTo>
                  <a:pt x="3611113" y="9413"/>
                  <a:pt x="-656087" y="-362062"/>
                  <a:pt x="86863" y="3562238"/>
                </a:cubicBezTo>
                <a:cubicBezTo>
                  <a:pt x="86863" y="3562238"/>
                  <a:pt x="1553713" y="9181988"/>
                  <a:pt x="4277864" y="4438538"/>
                </a:cubicBezTo>
                <a:close/>
              </a:path>
            </a:pathLst>
          </a:custGeom>
          <a:solidFill>
            <a:srgbClr val="F0F0F0"/>
          </a:solidFill>
          <a:ln w="3175" cap="flat">
            <a:solidFill>
              <a:schemeClr val="bg1">
                <a:lumMod val="85000"/>
              </a:schemeClr>
            </a:solidFill>
            <a:prstDash val="solid"/>
            <a:miter/>
          </a:ln>
          <a:effectLst>
            <a:outerShdw blurRad="635000" sx="102000" sy="102000" algn="ctr" rotWithShape="0">
              <a:srgbClr val="323232">
                <a:alpha val="10000"/>
              </a:srgbClr>
            </a:outerShdw>
          </a:effectLst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28" name="文本框 23">
            <a:extLst>
              <a:ext uri="{FF2B5EF4-FFF2-40B4-BE49-F238E27FC236}">
                <a16:creationId xmlns:a16="http://schemas.microsoft.com/office/drawing/2014/main" id="{9F7099D1-C2A8-4DBE-A8B1-F7F265495CE2}"/>
              </a:ext>
            </a:extLst>
          </p:cNvPr>
          <p:cNvSpPr txBox="1"/>
          <p:nvPr userDrawn="1"/>
        </p:nvSpPr>
        <p:spPr>
          <a:xfrm>
            <a:off x="5120653" y="2534033"/>
            <a:ext cx="184666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sz="4400" dirty="0">
              <a:solidFill>
                <a:schemeClr val="bg1"/>
              </a:solidFill>
              <a:effectLst>
                <a:outerShdw blurRad="63500" sx="102000" sy="102000" algn="ctr" rotWithShape="0">
                  <a:prstClr val="black">
                    <a:alpha val="40000"/>
                  </a:prstClr>
                </a:outerShdw>
              </a:effectLst>
              <a:latin typeface="仓耳今楷05-6763 W05" panose="02020400000000000000" pitchFamily="18" charset="-122"/>
              <a:ea typeface="仓耳今楷05-6763 W05" panose="02020400000000000000" pitchFamily="18" charset="-122"/>
            </a:endParaRPr>
          </a:p>
        </p:txBody>
      </p:sp>
      <p:sp>
        <p:nvSpPr>
          <p:cNvPr id="29" name="椭圆 9">
            <a:extLst>
              <a:ext uri="{FF2B5EF4-FFF2-40B4-BE49-F238E27FC236}">
                <a16:creationId xmlns:a16="http://schemas.microsoft.com/office/drawing/2014/main" id="{EB317741-BE2F-44A4-BC2C-017D2C5DA678}"/>
              </a:ext>
            </a:extLst>
          </p:cNvPr>
          <p:cNvSpPr/>
          <p:nvPr userDrawn="1"/>
        </p:nvSpPr>
        <p:spPr>
          <a:xfrm>
            <a:off x="7647732" y="3074283"/>
            <a:ext cx="1741359" cy="1741359"/>
          </a:xfrm>
          <a:prstGeom prst="ellipse">
            <a:avLst/>
          </a:prstGeom>
          <a:solidFill>
            <a:schemeClr val="bg1"/>
          </a:solidFill>
          <a:ln>
            <a:noFill/>
          </a:ln>
          <a:effectLst>
            <a:outerShdw blurRad="635000" sx="102000" sy="102000" algn="ctr" rotWithShape="0">
              <a:prstClr val="black">
                <a:alpha val="1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2900003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D339A2-C897-4CE8-BFF0-6B3F73D7C096}" type="datetimeFigureOut">
              <a:rPr lang="zh-TW" altLang="en-US" smtClean="0"/>
              <a:t>2021/12/15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FD36F1-955F-4205-A772-CF8434F812A8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555959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D339A2-C897-4CE8-BFF0-6B3F73D7C096}" type="datetimeFigureOut">
              <a:rPr lang="zh-TW" altLang="en-US" smtClean="0"/>
              <a:t>2021/12/15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FD36F1-955F-4205-A772-CF8434F812A8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25296457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D339A2-C897-4CE8-BFF0-6B3F73D7C096}" type="datetimeFigureOut">
              <a:rPr lang="zh-TW" altLang="en-US" smtClean="0"/>
              <a:t>2021/12/15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FD36F1-955F-4205-A772-CF8434F812A8}" type="slidenum">
              <a:rPr lang="zh-TW" altLang="en-US" smtClean="0"/>
              <a:t>‹#›</a:t>
            </a:fld>
            <a:endParaRPr lang="zh-TW" altLang="en-US"/>
          </a:p>
        </p:txBody>
      </p:sp>
      <p:grpSp>
        <p:nvGrpSpPr>
          <p:cNvPr id="7" name="组合 75">
            <a:extLst>
              <a:ext uri="{FF2B5EF4-FFF2-40B4-BE49-F238E27FC236}">
                <a16:creationId xmlns:a16="http://schemas.microsoft.com/office/drawing/2014/main" id="{29AB016A-968C-4445-A788-B7CD7A20181C}"/>
              </a:ext>
            </a:extLst>
          </p:cNvPr>
          <p:cNvGrpSpPr/>
          <p:nvPr userDrawn="1"/>
        </p:nvGrpSpPr>
        <p:grpSpPr>
          <a:xfrm>
            <a:off x="-2344603" y="-1512542"/>
            <a:ext cx="5948978" cy="5063335"/>
            <a:chOff x="-2344603" y="-3324499"/>
            <a:chExt cx="5948978" cy="5063335"/>
          </a:xfrm>
        </p:grpSpPr>
        <p:sp>
          <p:nvSpPr>
            <p:cNvPr id="8" name="图形 1">
              <a:extLst>
                <a:ext uri="{FF2B5EF4-FFF2-40B4-BE49-F238E27FC236}">
                  <a16:creationId xmlns:a16="http://schemas.microsoft.com/office/drawing/2014/main" id="{21EE5C84-CA7E-42EF-B3F5-CBF3F383A06B}"/>
                </a:ext>
              </a:extLst>
            </p:cNvPr>
            <p:cNvSpPr/>
            <p:nvPr/>
          </p:nvSpPr>
          <p:spPr>
            <a:xfrm rot="14887572">
              <a:off x="-1901782" y="-3767320"/>
              <a:ext cx="5063335" cy="5948978"/>
            </a:xfrm>
            <a:custGeom>
              <a:avLst/>
              <a:gdLst>
                <a:gd name="connsiteX0" fmla="*/ 4277864 w 5391150"/>
                <a:gd name="connsiteY0" fmla="*/ 4438538 h 6334125"/>
                <a:gd name="connsiteX1" fmla="*/ 3611113 w 5391150"/>
                <a:gd name="connsiteY1" fmla="*/ 9413 h 6334125"/>
                <a:gd name="connsiteX2" fmla="*/ 86863 w 5391150"/>
                <a:gd name="connsiteY2" fmla="*/ 3562238 h 6334125"/>
                <a:gd name="connsiteX3" fmla="*/ 4277864 w 5391150"/>
                <a:gd name="connsiteY3" fmla="*/ 4438538 h 63341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5391150" h="6334125">
                  <a:moveTo>
                    <a:pt x="4277864" y="4438538"/>
                  </a:moveTo>
                  <a:cubicBezTo>
                    <a:pt x="4277864" y="4438538"/>
                    <a:pt x="7192513" y="476138"/>
                    <a:pt x="3611113" y="9413"/>
                  </a:cubicBezTo>
                  <a:cubicBezTo>
                    <a:pt x="3611113" y="9413"/>
                    <a:pt x="-656087" y="-362062"/>
                    <a:pt x="86863" y="3562238"/>
                  </a:cubicBezTo>
                  <a:cubicBezTo>
                    <a:pt x="86863" y="3562238"/>
                    <a:pt x="1553713" y="9181988"/>
                    <a:pt x="4277864" y="4438538"/>
                  </a:cubicBezTo>
                  <a:close/>
                </a:path>
              </a:pathLst>
            </a:custGeom>
            <a:gradFill flip="none" rotWithShape="1">
              <a:gsLst>
                <a:gs pos="0">
                  <a:schemeClr val="accent1">
                    <a:lumMod val="5000"/>
                    <a:lumOff val="95000"/>
                    <a:alpha val="0"/>
                  </a:schemeClr>
                </a:gs>
                <a:gs pos="100000">
                  <a:schemeClr val="bg1">
                    <a:lumMod val="85000"/>
                    <a:alpha val="0"/>
                  </a:schemeClr>
                </a:gs>
              </a:gsLst>
              <a:lin ang="10800000" scaled="1"/>
              <a:tileRect/>
            </a:gradFill>
            <a:ln w="9525" cap="flat" cmpd="sng" algn="ctr">
              <a:solidFill>
                <a:schemeClr val="bg1">
                  <a:lumMod val="97222"/>
                  <a:alpha val="11111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635000" sx="102000" sy="102000" algn="ctr" rotWithShape="0">
                <a:srgbClr val="323232">
                  <a:alpha val="10000"/>
                </a:srgbClr>
              </a:outerShdw>
            </a:effectLst>
          </p:spPr>
          <p:txBody>
            <a:bodyPr rtlCol="0" anchor="ctr"/>
            <a:lstStyle/>
            <a:p>
              <a:endParaRPr lang="zh-CN" altLang="en-US">
                <a:solidFill>
                  <a:schemeClr val="tx1">
                    <a:lumMod val="100000"/>
                  </a:schemeClr>
                </a:solidFill>
              </a:endParaRPr>
            </a:p>
          </p:txBody>
        </p:sp>
        <p:grpSp>
          <p:nvGrpSpPr>
            <p:cNvPr id="9" name="组合 77">
              <a:extLst>
                <a:ext uri="{FF2B5EF4-FFF2-40B4-BE49-F238E27FC236}">
                  <a16:creationId xmlns:a16="http://schemas.microsoft.com/office/drawing/2014/main" id="{D254A4E2-9986-44B7-9B66-80D224D258D2}"/>
                </a:ext>
              </a:extLst>
            </p:cNvPr>
            <p:cNvGrpSpPr/>
            <p:nvPr/>
          </p:nvGrpSpPr>
          <p:grpSpPr>
            <a:xfrm>
              <a:off x="-2162584" y="-3169579"/>
              <a:ext cx="5584942" cy="4753495"/>
              <a:chOff x="-2162584" y="-3169579"/>
              <a:chExt cx="5584942" cy="4753495"/>
            </a:xfrm>
          </p:grpSpPr>
          <p:sp>
            <p:nvSpPr>
              <p:cNvPr id="10" name="图形 1">
                <a:extLst>
                  <a:ext uri="{FF2B5EF4-FFF2-40B4-BE49-F238E27FC236}">
                    <a16:creationId xmlns:a16="http://schemas.microsoft.com/office/drawing/2014/main" id="{C7E27CF4-2121-46F9-8E08-3DF371EA9DEE}"/>
                  </a:ext>
                </a:extLst>
              </p:cNvPr>
              <p:cNvSpPr/>
              <p:nvPr/>
            </p:nvSpPr>
            <p:spPr>
              <a:xfrm rot="14887572">
                <a:off x="-1746861" y="-3585302"/>
                <a:ext cx="4753495" cy="5584942"/>
              </a:xfrm>
              <a:custGeom>
                <a:avLst/>
                <a:gdLst>
                  <a:gd name="connsiteX0" fmla="*/ 4277864 w 5391150"/>
                  <a:gd name="connsiteY0" fmla="*/ 4438538 h 6334125"/>
                  <a:gd name="connsiteX1" fmla="*/ 3611113 w 5391150"/>
                  <a:gd name="connsiteY1" fmla="*/ 9413 h 6334125"/>
                  <a:gd name="connsiteX2" fmla="*/ 86863 w 5391150"/>
                  <a:gd name="connsiteY2" fmla="*/ 3562238 h 6334125"/>
                  <a:gd name="connsiteX3" fmla="*/ 4277864 w 5391150"/>
                  <a:gd name="connsiteY3" fmla="*/ 4438538 h 63341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5391150" h="6334125">
                    <a:moveTo>
                      <a:pt x="4277864" y="4438538"/>
                    </a:moveTo>
                    <a:cubicBezTo>
                      <a:pt x="4277864" y="4438538"/>
                      <a:pt x="7192513" y="476138"/>
                      <a:pt x="3611113" y="9413"/>
                    </a:cubicBezTo>
                    <a:cubicBezTo>
                      <a:pt x="3611113" y="9413"/>
                      <a:pt x="-656087" y="-362062"/>
                      <a:pt x="86863" y="3562238"/>
                    </a:cubicBezTo>
                    <a:cubicBezTo>
                      <a:pt x="86863" y="3562238"/>
                      <a:pt x="1553713" y="9181988"/>
                      <a:pt x="4277864" y="4438538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chemeClr val="accent1">
                      <a:lumMod val="5000"/>
                      <a:lumOff val="95000"/>
                      <a:alpha val="0"/>
                    </a:schemeClr>
                  </a:gs>
                  <a:gs pos="100000">
                    <a:schemeClr val="bg1">
                      <a:lumMod val="85000"/>
                      <a:alpha val="0"/>
                    </a:schemeClr>
                  </a:gs>
                </a:gsLst>
                <a:lin ang="10800000" scaled="1"/>
                <a:tileRect/>
              </a:gradFill>
              <a:ln w="9525" cap="flat" cmpd="sng" algn="ctr">
                <a:solidFill>
                  <a:schemeClr val="bg1">
                    <a:lumMod val="94444"/>
                    <a:alpha val="22222"/>
                  </a:schemeClr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>
                <a:outerShdw blurRad="635000" sx="102000" sy="102000" algn="ctr" rotWithShape="0">
                  <a:srgbClr val="323232">
                    <a:alpha val="10000"/>
                  </a:srgbClr>
                </a:outerShdw>
              </a:effectLst>
            </p:spPr>
            <p:txBody>
              <a:bodyPr rtlCol="0" anchor="ctr"/>
              <a:lstStyle/>
              <a:p>
                <a:endParaRPr lang="zh-CN" altLang="en-US">
                  <a:solidFill>
                    <a:schemeClr val="tx1">
                      <a:lumMod val="100000"/>
                    </a:schemeClr>
                  </a:solidFill>
                </a:endParaRPr>
              </a:p>
            </p:txBody>
          </p:sp>
          <p:sp>
            <p:nvSpPr>
              <p:cNvPr id="11" name="图形 1">
                <a:extLst>
                  <a:ext uri="{FF2B5EF4-FFF2-40B4-BE49-F238E27FC236}">
                    <a16:creationId xmlns:a16="http://schemas.microsoft.com/office/drawing/2014/main" id="{CA8D257E-F35C-4420-8DBF-03073E391DA4}"/>
                  </a:ext>
                </a:extLst>
              </p:cNvPr>
              <p:cNvSpPr/>
              <p:nvPr/>
            </p:nvSpPr>
            <p:spPr>
              <a:xfrm rot="14887572">
                <a:off x="-1591941" y="-3403284"/>
                <a:ext cx="4443654" cy="5220906"/>
              </a:xfrm>
              <a:custGeom>
                <a:avLst/>
                <a:gdLst>
                  <a:gd name="connsiteX0" fmla="*/ 4277864 w 5391150"/>
                  <a:gd name="connsiteY0" fmla="*/ 4438538 h 6334125"/>
                  <a:gd name="connsiteX1" fmla="*/ 3611113 w 5391150"/>
                  <a:gd name="connsiteY1" fmla="*/ 9413 h 6334125"/>
                  <a:gd name="connsiteX2" fmla="*/ 86863 w 5391150"/>
                  <a:gd name="connsiteY2" fmla="*/ 3562238 h 6334125"/>
                  <a:gd name="connsiteX3" fmla="*/ 4277864 w 5391150"/>
                  <a:gd name="connsiteY3" fmla="*/ 4438538 h 63341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5391150" h="6334125">
                    <a:moveTo>
                      <a:pt x="4277864" y="4438538"/>
                    </a:moveTo>
                    <a:cubicBezTo>
                      <a:pt x="4277864" y="4438538"/>
                      <a:pt x="7192513" y="476138"/>
                      <a:pt x="3611113" y="9413"/>
                    </a:cubicBezTo>
                    <a:cubicBezTo>
                      <a:pt x="3611113" y="9413"/>
                      <a:pt x="-656087" y="-362062"/>
                      <a:pt x="86863" y="3562238"/>
                    </a:cubicBezTo>
                    <a:cubicBezTo>
                      <a:pt x="86863" y="3562238"/>
                      <a:pt x="1553713" y="9181988"/>
                      <a:pt x="4277864" y="4438538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chemeClr val="accent1">
                      <a:lumMod val="5000"/>
                      <a:lumOff val="95000"/>
                      <a:alpha val="0"/>
                    </a:schemeClr>
                  </a:gs>
                  <a:gs pos="100000">
                    <a:schemeClr val="bg1">
                      <a:lumMod val="85000"/>
                      <a:alpha val="0"/>
                    </a:schemeClr>
                  </a:gs>
                </a:gsLst>
                <a:lin ang="10800000" scaled="1"/>
                <a:tileRect/>
              </a:gradFill>
              <a:ln w="9525" cap="flat" cmpd="sng" algn="ctr">
                <a:solidFill>
                  <a:schemeClr val="bg1">
                    <a:lumMod val="91667"/>
                    <a:alpha val="33333"/>
                  </a:schemeClr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>
                <a:outerShdw blurRad="635000" sx="102000" sy="102000" algn="ctr" rotWithShape="0">
                  <a:srgbClr val="323232">
                    <a:alpha val="10000"/>
                  </a:srgbClr>
                </a:outerShdw>
              </a:effectLst>
            </p:spPr>
            <p:txBody>
              <a:bodyPr rtlCol="0" anchor="ctr"/>
              <a:lstStyle/>
              <a:p>
                <a:endParaRPr lang="zh-CN" altLang="en-US">
                  <a:solidFill>
                    <a:schemeClr val="tx1">
                      <a:lumMod val="100000"/>
                    </a:schemeClr>
                  </a:solidFill>
                </a:endParaRPr>
              </a:p>
            </p:txBody>
          </p:sp>
          <p:sp>
            <p:nvSpPr>
              <p:cNvPr id="12" name="图形 1">
                <a:extLst>
                  <a:ext uri="{FF2B5EF4-FFF2-40B4-BE49-F238E27FC236}">
                    <a16:creationId xmlns:a16="http://schemas.microsoft.com/office/drawing/2014/main" id="{44B2A8B2-CC4F-4AD4-9E61-BD3BF579AA83}"/>
                  </a:ext>
                </a:extLst>
              </p:cNvPr>
              <p:cNvSpPr/>
              <p:nvPr/>
            </p:nvSpPr>
            <p:spPr>
              <a:xfrm rot="14887572">
                <a:off x="-1437021" y="-3221266"/>
                <a:ext cx="4133813" cy="4856870"/>
              </a:xfrm>
              <a:custGeom>
                <a:avLst/>
                <a:gdLst>
                  <a:gd name="connsiteX0" fmla="*/ 4277864 w 5391150"/>
                  <a:gd name="connsiteY0" fmla="*/ 4438538 h 6334125"/>
                  <a:gd name="connsiteX1" fmla="*/ 3611113 w 5391150"/>
                  <a:gd name="connsiteY1" fmla="*/ 9413 h 6334125"/>
                  <a:gd name="connsiteX2" fmla="*/ 86863 w 5391150"/>
                  <a:gd name="connsiteY2" fmla="*/ 3562238 h 6334125"/>
                  <a:gd name="connsiteX3" fmla="*/ 4277864 w 5391150"/>
                  <a:gd name="connsiteY3" fmla="*/ 4438538 h 63341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5391150" h="6334125">
                    <a:moveTo>
                      <a:pt x="4277864" y="4438538"/>
                    </a:moveTo>
                    <a:cubicBezTo>
                      <a:pt x="4277864" y="4438538"/>
                      <a:pt x="7192513" y="476138"/>
                      <a:pt x="3611113" y="9413"/>
                    </a:cubicBezTo>
                    <a:cubicBezTo>
                      <a:pt x="3611113" y="9413"/>
                      <a:pt x="-656087" y="-362062"/>
                      <a:pt x="86863" y="3562238"/>
                    </a:cubicBezTo>
                    <a:cubicBezTo>
                      <a:pt x="86863" y="3562238"/>
                      <a:pt x="1553713" y="9181988"/>
                      <a:pt x="4277864" y="4438538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chemeClr val="accent1">
                      <a:lumMod val="5000"/>
                      <a:lumOff val="95000"/>
                      <a:alpha val="0"/>
                    </a:schemeClr>
                  </a:gs>
                  <a:gs pos="100000">
                    <a:schemeClr val="bg1">
                      <a:lumMod val="85000"/>
                      <a:alpha val="0"/>
                    </a:schemeClr>
                  </a:gs>
                </a:gsLst>
                <a:lin ang="10800000" scaled="1"/>
                <a:tileRect/>
              </a:gradFill>
              <a:ln w="9525" cap="flat" cmpd="sng" algn="ctr">
                <a:solidFill>
                  <a:schemeClr val="bg1">
                    <a:lumMod val="88889"/>
                    <a:alpha val="44444"/>
                  </a:schemeClr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>
                <a:outerShdw blurRad="635000" sx="102000" sy="102000" algn="ctr" rotWithShape="0">
                  <a:srgbClr val="323232">
                    <a:alpha val="10000"/>
                  </a:srgbClr>
                </a:outerShdw>
              </a:effectLst>
            </p:spPr>
            <p:txBody>
              <a:bodyPr rtlCol="0" anchor="ctr"/>
              <a:lstStyle/>
              <a:p>
                <a:endParaRPr lang="zh-CN" altLang="en-US">
                  <a:solidFill>
                    <a:schemeClr val="tx1">
                      <a:lumMod val="100000"/>
                    </a:schemeClr>
                  </a:solidFill>
                </a:endParaRPr>
              </a:p>
            </p:txBody>
          </p:sp>
          <p:sp>
            <p:nvSpPr>
              <p:cNvPr id="13" name="图形 1">
                <a:extLst>
                  <a:ext uri="{FF2B5EF4-FFF2-40B4-BE49-F238E27FC236}">
                    <a16:creationId xmlns:a16="http://schemas.microsoft.com/office/drawing/2014/main" id="{A183A1D5-20A9-41B4-9947-1C6C401F6C26}"/>
                  </a:ext>
                </a:extLst>
              </p:cNvPr>
              <p:cNvSpPr/>
              <p:nvPr/>
            </p:nvSpPr>
            <p:spPr>
              <a:xfrm rot="14887572">
                <a:off x="-1282100" y="-3039248"/>
                <a:ext cx="3823973" cy="4492834"/>
              </a:xfrm>
              <a:custGeom>
                <a:avLst/>
                <a:gdLst>
                  <a:gd name="connsiteX0" fmla="*/ 4277864 w 5391150"/>
                  <a:gd name="connsiteY0" fmla="*/ 4438538 h 6334125"/>
                  <a:gd name="connsiteX1" fmla="*/ 3611113 w 5391150"/>
                  <a:gd name="connsiteY1" fmla="*/ 9413 h 6334125"/>
                  <a:gd name="connsiteX2" fmla="*/ 86863 w 5391150"/>
                  <a:gd name="connsiteY2" fmla="*/ 3562238 h 6334125"/>
                  <a:gd name="connsiteX3" fmla="*/ 4277864 w 5391150"/>
                  <a:gd name="connsiteY3" fmla="*/ 4438538 h 63341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5391150" h="6334125">
                    <a:moveTo>
                      <a:pt x="4277864" y="4438538"/>
                    </a:moveTo>
                    <a:cubicBezTo>
                      <a:pt x="4277864" y="4438538"/>
                      <a:pt x="7192513" y="476138"/>
                      <a:pt x="3611113" y="9413"/>
                    </a:cubicBezTo>
                    <a:cubicBezTo>
                      <a:pt x="3611113" y="9413"/>
                      <a:pt x="-656087" y="-362062"/>
                      <a:pt x="86863" y="3562238"/>
                    </a:cubicBezTo>
                    <a:cubicBezTo>
                      <a:pt x="86863" y="3562238"/>
                      <a:pt x="1553713" y="9181988"/>
                      <a:pt x="4277864" y="4438538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chemeClr val="accent1">
                      <a:lumMod val="5000"/>
                      <a:lumOff val="95000"/>
                      <a:alpha val="0"/>
                    </a:schemeClr>
                  </a:gs>
                  <a:gs pos="100000">
                    <a:schemeClr val="bg1">
                      <a:lumMod val="85000"/>
                      <a:alpha val="0"/>
                    </a:schemeClr>
                  </a:gs>
                </a:gsLst>
                <a:lin ang="10800000" scaled="1"/>
                <a:tileRect/>
              </a:gradFill>
              <a:ln w="9525" cap="flat" cmpd="sng" algn="ctr">
                <a:solidFill>
                  <a:schemeClr val="bg1">
                    <a:lumMod val="86111"/>
                    <a:alpha val="55556"/>
                  </a:schemeClr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>
                <a:outerShdw blurRad="635000" sx="102000" sy="102000" algn="ctr" rotWithShape="0">
                  <a:srgbClr val="323232">
                    <a:alpha val="10000"/>
                  </a:srgbClr>
                </a:outerShdw>
              </a:effectLst>
            </p:spPr>
            <p:txBody>
              <a:bodyPr rtlCol="0" anchor="ctr"/>
              <a:lstStyle/>
              <a:p>
                <a:endParaRPr lang="zh-CN" altLang="en-US">
                  <a:solidFill>
                    <a:schemeClr val="tx1">
                      <a:lumMod val="100000"/>
                    </a:schemeClr>
                  </a:solidFill>
                </a:endParaRPr>
              </a:p>
            </p:txBody>
          </p:sp>
          <p:sp>
            <p:nvSpPr>
              <p:cNvPr id="14" name="图形 1">
                <a:extLst>
                  <a:ext uri="{FF2B5EF4-FFF2-40B4-BE49-F238E27FC236}">
                    <a16:creationId xmlns:a16="http://schemas.microsoft.com/office/drawing/2014/main" id="{38BFDB9A-4B35-445C-9CC8-570A0E4692DD}"/>
                  </a:ext>
                </a:extLst>
              </p:cNvPr>
              <p:cNvSpPr/>
              <p:nvPr/>
            </p:nvSpPr>
            <p:spPr>
              <a:xfrm rot="14887572">
                <a:off x="-1127180" y="-2857230"/>
                <a:ext cx="3514132" cy="4128798"/>
              </a:xfrm>
              <a:custGeom>
                <a:avLst/>
                <a:gdLst>
                  <a:gd name="connsiteX0" fmla="*/ 4277864 w 5391150"/>
                  <a:gd name="connsiteY0" fmla="*/ 4438538 h 6334125"/>
                  <a:gd name="connsiteX1" fmla="*/ 3611113 w 5391150"/>
                  <a:gd name="connsiteY1" fmla="*/ 9413 h 6334125"/>
                  <a:gd name="connsiteX2" fmla="*/ 86863 w 5391150"/>
                  <a:gd name="connsiteY2" fmla="*/ 3562238 h 6334125"/>
                  <a:gd name="connsiteX3" fmla="*/ 4277864 w 5391150"/>
                  <a:gd name="connsiteY3" fmla="*/ 4438538 h 63341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5391150" h="6334125">
                    <a:moveTo>
                      <a:pt x="4277864" y="4438538"/>
                    </a:moveTo>
                    <a:cubicBezTo>
                      <a:pt x="4277864" y="4438538"/>
                      <a:pt x="7192513" y="476138"/>
                      <a:pt x="3611113" y="9413"/>
                    </a:cubicBezTo>
                    <a:cubicBezTo>
                      <a:pt x="3611113" y="9413"/>
                      <a:pt x="-656087" y="-362062"/>
                      <a:pt x="86863" y="3562238"/>
                    </a:cubicBezTo>
                    <a:cubicBezTo>
                      <a:pt x="86863" y="3562238"/>
                      <a:pt x="1553713" y="9181988"/>
                      <a:pt x="4277864" y="4438538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chemeClr val="accent1">
                      <a:lumMod val="5000"/>
                      <a:lumOff val="95000"/>
                      <a:alpha val="0"/>
                    </a:schemeClr>
                  </a:gs>
                  <a:gs pos="100000">
                    <a:schemeClr val="bg1">
                      <a:lumMod val="85000"/>
                      <a:alpha val="0"/>
                    </a:schemeClr>
                  </a:gs>
                </a:gsLst>
                <a:lin ang="10800000" scaled="1"/>
                <a:tileRect/>
              </a:gradFill>
              <a:ln w="9525" cap="flat" cmpd="sng" algn="ctr">
                <a:solidFill>
                  <a:schemeClr val="bg1">
                    <a:lumMod val="83333"/>
                    <a:alpha val="66667"/>
                  </a:schemeClr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>
                <a:outerShdw blurRad="635000" sx="102000" sy="102000" algn="ctr" rotWithShape="0">
                  <a:srgbClr val="323232">
                    <a:alpha val="10000"/>
                  </a:srgbClr>
                </a:outerShdw>
              </a:effectLst>
            </p:spPr>
            <p:txBody>
              <a:bodyPr rtlCol="0" anchor="ctr"/>
              <a:lstStyle/>
              <a:p>
                <a:endParaRPr lang="zh-CN" altLang="en-US">
                  <a:solidFill>
                    <a:schemeClr val="tx1">
                      <a:lumMod val="100000"/>
                    </a:schemeClr>
                  </a:solidFill>
                </a:endParaRPr>
              </a:p>
            </p:txBody>
          </p:sp>
          <p:sp>
            <p:nvSpPr>
              <p:cNvPr id="15" name="图形 1">
                <a:extLst>
                  <a:ext uri="{FF2B5EF4-FFF2-40B4-BE49-F238E27FC236}">
                    <a16:creationId xmlns:a16="http://schemas.microsoft.com/office/drawing/2014/main" id="{DD4BFA58-F322-493E-931F-0A42D7D5DB5F}"/>
                  </a:ext>
                </a:extLst>
              </p:cNvPr>
              <p:cNvSpPr/>
              <p:nvPr/>
            </p:nvSpPr>
            <p:spPr>
              <a:xfrm rot="14887572">
                <a:off x="-972260" y="-2675212"/>
                <a:ext cx="3204291" cy="3764762"/>
              </a:xfrm>
              <a:custGeom>
                <a:avLst/>
                <a:gdLst>
                  <a:gd name="connsiteX0" fmla="*/ 4277864 w 5391150"/>
                  <a:gd name="connsiteY0" fmla="*/ 4438538 h 6334125"/>
                  <a:gd name="connsiteX1" fmla="*/ 3611113 w 5391150"/>
                  <a:gd name="connsiteY1" fmla="*/ 9413 h 6334125"/>
                  <a:gd name="connsiteX2" fmla="*/ 86863 w 5391150"/>
                  <a:gd name="connsiteY2" fmla="*/ 3562238 h 6334125"/>
                  <a:gd name="connsiteX3" fmla="*/ 4277864 w 5391150"/>
                  <a:gd name="connsiteY3" fmla="*/ 4438538 h 63341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5391150" h="6334125">
                    <a:moveTo>
                      <a:pt x="4277864" y="4438538"/>
                    </a:moveTo>
                    <a:cubicBezTo>
                      <a:pt x="4277864" y="4438538"/>
                      <a:pt x="7192513" y="476138"/>
                      <a:pt x="3611113" y="9413"/>
                    </a:cubicBezTo>
                    <a:cubicBezTo>
                      <a:pt x="3611113" y="9413"/>
                      <a:pt x="-656087" y="-362062"/>
                      <a:pt x="86863" y="3562238"/>
                    </a:cubicBezTo>
                    <a:cubicBezTo>
                      <a:pt x="86863" y="3562238"/>
                      <a:pt x="1553713" y="9181988"/>
                      <a:pt x="4277864" y="4438538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chemeClr val="accent1">
                      <a:lumMod val="5000"/>
                      <a:lumOff val="95000"/>
                      <a:alpha val="0"/>
                    </a:schemeClr>
                  </a:gs>
                  <a:gs pos="100000">
                    <a:schemeClr val="bg1">
                      <a:lumMod val="85000"/>
                      <a:alpha val="0"/>
                    </a:schemeClr>
                  </a:gs>
                </a:gsLst>
                <a:lin ang="10800000" scaled="1"/>
                <a:tileRect/>
              </a:gradFill>
              <a:ln w="9525" cap="flat" cmpd="sng" algn="ctr">
                <a:solidFill>
                  <a:schemeClr val="bg1">
                    <a:lumMod val="80556"/>
                    <a:alpha val="77778"/>
                  </a:schemeClr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>
                <a:outerShdw blurRad="635000" sx="102000" sy="102000" algn="ctr" rotWithShape="0">
                  <a:srgbClr val="323232">
                    <a:alpha val="10000"/>
                  </a:srgbClr>
                </a:outerShdw>
              </a:effectLst>
            </p:spPr>
            <p:txBody>
              <a:bodyPr rtlCol="0" anchor="ctr"/>
              <a:lstStyle/>
              <a:p>
                <a:endParaRPr lang="zh-CN" altLang="en-US">
                  <a:solidFill>
                    <a:schemeClr val="tx1">
                      <a:lumMod val="100000"/>
                    </a:schemeClr>
                  </a:solidFill>
                </a:endParaRPr>
              </a:p>
            </p:txBody>
          </p:sp>
          <p:sp>
            <p:nvSpPr>
              <p:cNvPr id="16" name="图形 1">
                <a:extLst>
                  <a:ext uri="{FF2B5EF4-FFF2-40B4-BE49-F238E27FC236}">
                    <a16:creationId xmlns:a16="http://schemas.microsoft.com/office/drawing/2014/main" id="{4B714464-47CB-4BA4-BEAA-7EBFE6C4C4D6}"/>
                  </a:ext>
                </a:extLst>
              </p:cNvPr>
              <p:cNvSpPr/>
              <p:nvPr/>
            </p:nvSpPr>
            <p:spPr>
              <a:xfrm rot="14887572">
                <a:off x="-817339" y="-2493194"/>
                <a:ext cx="2894451" cy="3400726"/>
              </a:xfrm>
              <a:custGeom>
                <a:avLst/>
                <a:gdLst>
                  <a:gd name="connsiteX0" fmla="*/ 4277864 w 5391150"/>
                  <a:gd name="connsiteY0" fmla="*/ 4438538 h 6334125"/>
                  <a:gd name="connsiteX1" fmla="*/ 3611113 w 5391150"/>
                  <a:gd name="connsiteY1" fmla="*/ 9413 h 6334125"/>
                  <a:gd name="connsiteX2" fmla="*/ 86863 w 5391150"/>
                  <a:gd name="connsiteY2" fmla="*/ 3562238 h 6334125"/>
                  <a:gd name="connsiteX3" fmla="*/ 4277864 w 5391150"/>
                  <a:gd name="connsiteY3" fmla="*/ 4438538 h 63341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5391150" h="6334125">
                    <a:moveTo>
                      <a:pt x="4277864" y="4438538"/>
                    </a:moveTo>
                    <a:cubicBezTo>
                      <a:pt x="4277864" y="4438538"/>
                      <a:pt x="7192513" y="476138"/>
                      <a:pt x="3611113" y="9413"/>
                    </a:cubicBezTo>
                    <a:cubicBezTo>
                      <a:pt x="3611113" y="9413"/>
                      <a:pt x="-656087" y="-362062"/>
                      <a:pt x="86863" y="3562238"/>
                    </a:cubicBezTo>
                    <a:cubicBezTo>
                      <a:pt x="86863" y="3562238"/>
                      <a:pt x="1553713" y="9181988"/>
                      <a:pt x="4277864" y="4438538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chemeClr val="accent1">
                      <a:lumMod val="5000"/>
                      <a:lumOff val="95000"/>
                      <a:alpha val="0"/>
                    </a:schemeClr>
                  </a:gs>
                  <a:gs pos="100000">
                    <a:schemeClr val="bg1">
                      <a:lumMod val="85000"/>
                      <a:alpha val="0"/>
                    </a:schemeClr>
                  </a:gs>
                </a:gsLst>
                <a:lin ang="10800000" scaled="1"/>
                <a:tileRect/>
              </a:gradFill>
              <a:ln w="9525" cap="flat" cmpd="sng" algn="ctr">
                <a:solidFill>
                  <a:schemeClr val="bg1">
                    <a:lumMod val="77778"/>
                    <a:alpha val="88889"/>
                  </a:schemeClr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>
                <a:outerShdw blurRad="635000" sx="102000" sy="102000" algn="ctr" rotWithShape="0">
                  <a:srgbClr val="323232">
                    <a:alpha val="10000"/>
                  </a:srgbClr>
                </a:outerShdw>
              </a:effectLst>
            </p:spPr>
            <p:txBody>
              <a:bodyPr rtlCol="0" anchor="ctr"/>
              <a:lstStyle/>
              <a:p>
                <a:endParaRPr lang="zh-CN" altLang="en-US">
                  <a:solidFill>
                    <a:schemeClr val="tx1">
                      <a:lumMod val="100000"/>
                    </a:schemeClr>
                  </a:solidFill>
                </a:endParaRPr>
              </a:p>
            </p:txBody>
          </p:sp>
          <p:sp>
            <p:nvSpPr>
              <p:cNvPr id="17" name="图形 1">
                <a:extLst>
                  <a:ext uri="{FF2B5EF4-FFF2-40B4-BE49-F238E27FC236}">
                    <a16:creationId xmlns:a16="http://schemas.microsoft.com/office/drawing/2014/main" id="{80B3809F-7C0D-46D1-BE15-F407EE30B173}"/>
                  </a:ext>
                </a:extLst>
              </p:cNvPr>
              <p:cNvSpPr/>
              <p:nvPr/>
            </p:nvSpPr>
            <p:spPr>
              <a:xfrm rot="14887572">
                <a:off x="-662419" y="-2311176"/>
                <a:ext cx="2584610" cy="3036690"/>
              </a:xfrm>
              <a:custGeom>
                <a:avLst/>
                <a:gdLst>
                  <a:gd name="connsiteX0" fmla="*/ 4277864 w 5391150"/>
                  <a:gd name="connsiteY0" fmla="*/ 4438538 h 6334125"/>
                  <a:gd name="connsiteX1" fmla="*/ 3611113 w 5391150"/>
                  <a:gd name="connsiteY1" fmla="*/ 9413 h 6334125"/>
                  <a:gd name="connsiteX2" fmla="*/ 86863 w 5391150"/>
                  <a:gd name="connsiteY2" fmla="*/ 3562238 h 6334125"/>
                  <a:gd name="connsiteX3" fmla="*/ 4277864 w 5391150"/>
                  <a:gd name="connsiteY3" fmla="*/ 4438538 h 63341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5391150" h="6334125">
                    <a:moveTo>
                      <a:pt x="4277864" y="4438538"/>
                    </a:moveTo>
                    <a:cubicBezTo>
                      <a:pt x="4277864" y="4438538"/>
                      <a:pt x="7192513" y="476138"/>
                      <a:pt x="3611113" y="9413"/>
                    </a:cubicBezTo>
                    <a:cubicBezTo>
                      <a:pt x="3611113" y="9413"/>
                      <a:pt x="-656087" y="-362062"/>
                      <a:pt x="86863" y="3562238"/>
                    </a:cubicBezTo>
                    <a:cubicBezTo>
                      <a:pt x="86863" y="3562238"/>
                      <a:pt x="1553713" y="9181988"/>
                      <a:pt x="4277864" y="4438538"/>
                    </a:cubicBezTo>
                    <a:close/>
                  </a:path>
                </a:pathLst>
              </a:custGeom>
              <a:noFill/>
              <a:ln w="9525" cap="flat">
                <a:solidFill>
                  <a:schemeClr val="bg1">
                    <a:lumMod val="75000"/>
                  </a:schemeClr>
                </a:solidFill>
                <a:prstDash val="solid"/>
                <a:miter/>
              </a:ln>
              <a:effectLst>
                <a:outerShdw blurRad="635000" sx="102000" sy="102000" algn="ctr" rotWithShape="0">
                  <a:srgbClr val="323232">
                    <a:alpha val="10000"/>
                  </a:srgbClr>
                </a:outerShdw>
              </a:effectLst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8" name="图形 1">
                <a:extLst>
                  <a:ext uri="{FF2B5EF4-FFF2-40B4-BE49-F238E27FC236}">
                    <a16:creationId xmlns:a16="http://schemas.microsoft.com/office/drawing/2014/main" id="{9619BCF8-CE93-45C6-A997-306488B955D1}"/>
                  </a:ext>
                </a:extLst>
              </p:cNvPr>
              <p:cNvSpPr/>
              <p:nvPr/>
            </p:nvSpPr>
            <p:spPr>
              <a:xfrm rot="14887572">
                <a:off x="-652248" y="-2314336"/>
                <a:ext cx="2584610" cy="3036690"/>
              </a:xfrm>
              <a:custGeom>
                <a:avLst/>
                <a:gdLst>
                  <a:gd name="connsiteX0" fmla="*/ 4277864 w 5391150"/>
                  <a:gd name="connsiteY0" fmla="*/ 4438538 h 6334125"/>
                  <a:gd name="connsiteX1" fmla="*/ 3611113 w 5391150"/>
                  <a:gd name="connsiteY1" fmla="*/ 9413 h 6334125"/>
                  <a:gd name="connsiteX2" fmla="*/ 86863 w 5391150"/>
                  <a:gd name="connsiteY2" fmla="*/ 3562238 h 6334125"/>
                  <a:gd name="connsiteX3" fmla="*/ 4277864 w 5391150"/>
                  <a:gd name="connsiteY3" fmla="*/ 4438538 h 63341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5391150" h="6334125">
                    <a:moveTo>
                      <a:pt x="4277864" y="4438538"/>
                    </a:moveTo>
                    <a:cubicBezTo>
                      <a:pt x="4277864" y="4438538"/>
                      <a:pt x="7192513" y="476138"/>
                      <a:pt x="3611113" y="9413"/>
                    </a:cubicBezTo>
                    <a:cubicBezTo>
                      <a:pt x="3611113" y="9413"/>
                      <a:pt x="-656087" y="-362062"/>
                      <a:pt x="86863" y="3562238"/>
                    </a:cubicBezTo>
                    <a:cubicBezTo>
                      <a:pt x="86863" y="3562238"/>
                      <a:pt x="1553713" y="9181988"/>
                      <a:pt x="4277864" y="4438538"/>
                    </a:cubicBezTo>
                    <a:close/>
                  </a:path>
                </a:pathLst>
              </a:custGeom>
              <a:solidFill>
                <a:schemeClr val="bg1"/>
              </a:solidFill>
              <a:ln w="9525" cap="flat">
                <a:solidFill>
                  <a:schemeClr val="bg1"/>
                </a:solidFill>
                <a:prstDash val="solid"/>
                <a:miter/>
              </a:ln>
              <a:effectLst>
                <a:outerShdw blurRad="190500" dist="38100" dir="13500000" algn="br" rotWithShape="0">
                  <a:prstClr val="black">
                    <a:alpha val="20000"/>
                  </a:prstClr>
                </a:outerShdw>
              </a:effectLst>
            </p:spPr>
            <p:txBody>
              <a:bodyPr rtlCol="0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19" name="组合 6">
            <a:extLst>
              <a:ext uri="{FF2B5EF4-FFF2-40B4-BE49-F238E27FC236}">
                <a16:creationId xmlns:a16="http://schemas.microsoft.com/office/drawing/2014/main" id="{8137B17E-A709-4578-9475-090C333C4AE4}"/>
              </a:ext>
            </a:extLst>
          </p:cNvPr>
          <p:cNvGrpSpPr/>
          <p:nvPr userDrawn="1"/>
        </p:nvGrpSpPr>
        <p:grpSpPr>
          <a:xfrm rot="20700000">
            <a:off x="5220952" y="154896"/>
            <a:ext cx="6029004" cy="7166810"/>
            <a:chOff x="3957220" y="170660"/>
            <a:chExt cx="4856765" cy="5773344"/>
          </a:xfrm>
        </p:grpSpPr>
        <p:sp>
          <p:nvSpPr>
            <p:cNvPr id="20" name="图形 6">
              <a:extLst>
                <a:ext uri="{FF2B5EF4-FFF2-40B4-BE49-F238E27FC236}">
                  <a16:creationId xmlns:a16="http://schemas.microsoft.com/office/drawing/2014/main" id="{25C7980A-EF78-4BB9-BDA4-1DD76C792B76}"/>
                </a:ext>
              </a:extLst>
            </p:cNvPr>
            <p:cNvSpPr/>
            <p:nvPr/>
          </p:nvSpPr>
          <p:spPr>
            <a:xfrm rot="19725250">
              <a:off x="5881682" y="2451732"/>
              <a:ext cx="1007842" cy="1198044"/>
            </a:xfrm>
            <a:custGeom>
              <a:avLst/>
              <a:gdLst>
                <a:gd name="connsiteX0" fmla="*/ 1052637 w 1721020"/>
                <a:gd name="connsiteY0" fmla="*/ 149476 h 1976137"/>
                <a:gd name="connsiteX1" fmla="*/ 159731 w 1721020"/>
                <a:gd name="connsiteY1" fmla="*/ 283918 h 1976137"/>
                <a:gd name="connsiteX2" fmla="*/ 16785 w 1721020"/>
                <a:gd name="connsiteY2" fmla="*/ 635817 h 1976137"/>
                <a:gd name="connsiteX3" fmla="*/ 938847 w 1721020"/>
                <a:gd name="connsiteY3" fmla="*/ 1959990 h 1976137"/>
                <a:gd name="connsiteX4" fmla="*/ 1356347 w 1721020"/>
                <a:gd name="connsiteY4" fmla="*/ 1937718 h 1976137"/>
                <a:gd name="connsiteX5" fmla="*/ 1247011 w 1721020"/>
                <a:gd name="connsiteY5" fmla="*/ 345065 h 1976137"/>
                <a:gd name="connsiteX6" fmla="*/ 1052637 w 1721020"/>
                <a:gd name="connsiteY6" fmla="*/ 149476 h 19761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721020" h="1976137">
                  <a:moveTo>
                    <a:pt x="1052637" y="149476"/>
                  </a:moveTo>
                  <a:cubicBezTo>
                    <a:pt x="855833" y="10580"/>
                    <a:pt x="479638" y="-154638"/>
                    <a:pt x="159731" y="283918"/>
                  </a:cubicBezTo>
                  <a:cubicBezTo>
                    <a:pt x="84006" y="387585"/>
                    <a:pt x="35008" y="508663"/>
                    <a:pt x="16785" y="635817"/>
                  </a:cubicBezTo>
                  <a:cubicBezTo>
                    <a:pt x="-34643" y="989334"/>
                    <a:pt x="-26949" y="1753063"/>
                    <a:pt x="938847" y="1959990"/>
                  </a:cubicBezTo>
                  <a:cubicBezTo>
                    <a:pt x="1077339" y="1989551"/>
                    <a:pt x="1221905" y="1983072"/>
                    <a:pt x="1356347" y="1937718"/>
                  </a:cubicBezTo>
                  <a:cubicBezTo>
                    <a:pt x="1670990" y="1831218"/>
                    <a:pt x="2040300" y="1482559"/>
                    <a:pt x="1247011" y="345065"/>
                  </a:cubicBezTo>
                  <a:cubicBezTo>
                    <a:pt x="1193963" y="269340"/>
                    <a:pt x="1128362" y="202524"/>
                    <a:pt x="1052637" y="149476"/>
                  </a:cubicBezTo>
                  <a:close/>
                </a:path>
              </a:pathLst>
            </a:custGeom>
            <a:noFill/>
            <a:ln w="9525" cap="flat">
              <a:solidFill>
                <a:schemeClr val="bg1">
                  <a:lumMod val="75000"/>
                </a:schemeClr>
              </a:solidFill>
              <a:prstDash val="solid"/>
              <a:miter/>
            </a:ln>
            <a:effectLst/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" name="图形 6">
              <a:extLst>
                <a:ext uri="{FF2B5EF4-FFF2-40B4-BE49-F238E27FC236}">
                  <a16:creationId xmlns:a16="http://schemas.microsoft.com/office/drawing/2014/main" id="{EB0565C2-F00E-41D2-8E6E-6032E9C64611}"/>
                </a:ext>
              </a:extLst>
            </p:cNvPr>
            <p:cNvSpPr/>
            <p:nvPr/>
          </p:nvSpPr>
          <p:spPr>
            <a:xfrm rot="19725251">
              <a:off x="5753384" y="2299661"/>
              <a:ext cx="1264437" cy="1503064"/>
            </a:xfrm>
            <a:custGeom>
              <a:avLst/>
              <a:gdLst>
                <a:gd name="connsiteX0" fmla="*/ 1052637 w 1721020"/>
                <a:gd name="connsiteY0" fmla="*/ 149476 h 1976137"/>
                <a:gd name="connsiteX1" fmla="*/ 159731 w 1721020"/>
                <a:gd name="connsiteY1" fmla="*/ 283918 h 1976137"/>
                <a:gd name="connsiteX2" fmla="*/ 16785 w 1721020"/>
                <a:gd name="connsiteY2" fmla="*/ 635817 h 1976137"/>
                <a:gd name="connsiteX3" fmla="*/ 938847 w 1721020"/>
                <a:gd name="connsiteY3" fmla="*/ 1959990 h 1976137"/>
                <a:gd name="connsiteX4" fmla="*/ 1356347 w 1721020"/>
                <a:gd name="connsiteY4" fmla="*/ 1937718 h 1976137"/>
                <a:gd name="connsiteX5" fmla="*/ 1247011 w 1721020"/>
                <a:gd name="connsiteY5" fmla="*/ 345065 h 1976137"/>
                <a:gd name="connsiteX6" fmla="*/ 1052637 w 1721020"/>
                <a:gd name="connsiteY6" fmla="*/ 149476 h 19761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721020" h="1976137">
                  <a:moveTo>
                    <a:pt x="1052637" y="149476"/>
                  </a:moveTo>
                  <a:cubicBezTo>
                    <a:pt x="855833" y="10580"/>
                    <a:pt x="479638" y="-154638"/>
                    <a:pt x="159731" y="283918"/>
                  </a:cubicBezTo>
                  <a:cubicBezTo>
                    <a:pt x="84006" y="387585"/>
                    <a:pt x="35008" y="508663"/>
                    <a:pt x="16785" y="635817"/>
                  </a:cubicBezTo>
                  <a:cubicBezTo>
                    <a:pt x="-34643" y="989334"/>
                    <a:pt x="-26949" y="1753063"/>
                    <a:pt x="938847" y="1959990"/>
                  </a:cubicBezTo>
                  <a:cubicBezTo>
                    <a:pt x="1077339" y="1989551"/>
                    <a:pt x="1221905" y="1983072"/>
                    <a:pt x="1356347" y="1937718"/>
                  </a:cubicBezTo>
                  <a:cubicBezTo>
                    <a:pt x="1670990" y="1831218"/>
                    <a:pt x="2040300" y="1482559"/>
                    <a:pt x="1247011" y="345065"/>
                  </a:cubicBezTo>
                  <a:cubicBezTo>
                    <a:pt x="1193963" y="269340"/>
                    <a:pt x="1128362" y="202524"/>
                    <a:pt x="1052637" y="149476"/>
                  </a:cubicBezTo>
                  <a:close/>
                </a:path>
              </a:pathLst>
            </a:custGeom>
            <a:noFill/>
            <a:ln w="9525" cap="flat" cmpd="sng" algn="ctr">
              <a:solidFill>
                <a:schemeClr val="bg1">
                  <a:lumMod val="76563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rtlCol="0" anchor="ctr"/>
            <a:lstStyle/>
            <a:p>
              <a:endParaRPr lang="zh-CN" altLang="en-US">
                <a:solidFill>
                  <a:schemeClr val="tx1">
                    <a:lumMod val="100000"/>
                  </a:schemeClr>
                </a:solidFill>
              </a:endParaRPr>
            </a:p>
          </p:txBody>
        </p:sp>
        <p:sp>
          <p:nvSpPr>
            <p:cNvPr id="22" name="图形 6">
              <a:extLst>
                <a:ext uri="{FF2B5EF4-FFF2-40B4-BE49-F238E27FC236}">
                  <a16:creationId xmlns:a16="http://schemas.microsoft.com/office/drawing/2014/main" id="{FCFC5876-C5D7-4371-AA7E-1D67691E3962}"/>
                </a:ext>
              </a:extLst>
            </p:cNvPr>
            <p:cNvSpPr/>
            <p:nvPr/>
          </p:nvSpPr>
          <p:spPr>
            <a:xfrm rot="19725251">
              <a:off x="5625087" y="2147589"/>
              <a:ext cx="1521032" cy="1808084"/>
            </a:xfrm>
            <a:custGeom>
              <a:avLst/>
              <a:gdLst>
                <a:gd name="connsiteX0" fmla="*/ 1052637 w 1721020"/>
                <a:gd name="connsiteY0" fmla="*/ 149476 h 1976137"/>
                <a:gd name="connsiteX1" fmla="*/ 159731 w 1721020"/>
                <a:gd name="connsiteY1" fmla="*/ 283918 h 1976137"/>
                <a:gd name="connsiteX2" fmla="*/ 16785 w 1721020"/>
                <a:gd name="connsiteY2" fmla="*/ 635817 h 1976137"/>
                <a:gd name="connsiteX3" fmla="*/ 938847 w 1721020"/>
                <a:gd name="connsiteY3" fmla="*/ 1959990 h 1976137"/>
                <a:gd name="connsiteX4" fmla="*/ 1356347 w 1721020"/>
                <a:gd name="connsiteY4" fmla="*/ 1937718 h 1976137"/>
                <a:gd name="connsiteX5" fmla="*/ 1247011 w 1721020"/>
                <a:gd name="connsiteY5" fmla="*/ 345065 h 1976137"/>
                <a:gd name="connsiteX6" fmla="*/ 1052637 w 1721020"/>
                <a:gd name="connsiteY6" fmla="*/ 149476 h 19761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721020" h="1976137">
                  <a:moveTo>
                    <a:pt x="1052637" y="149476"/>
                  </a:moveTo>
                  <a:cubicBezTo>
                    <a:pt x="855833" y="10580"/>
                    <a:pt x="479638" y="-154638"/>
                    <a:pt x="159731" y="283918"/>
                  </a:cubicBezTo>
                  <a:cubicBezTo>
                    <a:pt x="84006" y="387585"/>
                    <a:pt x="35008" y="508663"/>
                    <a:pt x="16785" y="635817"/>
                  </a:cubicBezTo>
                  <a:cubicBezTo>
                    <a:pt x="-34643" y="989334"/>
                    <a:pt x="-26949" y="1753063"/>
                    <a:pt x="938847" y="1959990"/>
                  </a:cubicBezTo>
                  <a:cubicBezTo>
                    <a:pt x="1077339" y="1989551"/>
                    <a:pt x="1221905" y="1983072"/>
                    <a:pt x="1356347" y="1937718"/>
                  </a:cubicBezTo>
                  <a:cubicBezTo>
                    <a:pt x="1670990" y="1831218"/>
                    <a:pt x="2040300" y="1482559"/>
                    <a:pt x="1247011" y="345065"/>
                  </a:cubicBezTo>
                  <a:cubicBezTo>
                    <a:pt x="1193963" y="269340"/>
                    <a:pt x="1128362" y="202524"/>
                    <a:pt x="1052637" y="149476"/>
                  </a:cubicBezTo>
                  <a:close/>
                </a:path>
              </a:pathLst>
            </a:custGeom>
            <a:noFill/>
            <a:ln w="9525" cap="flat" cmpd="sng" algn="ctr">
              <a:solidFill>
                <a:schemeClr val="bg1">
                  <a:lumMod val="78125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rtlCol="0" anchor="ctr"/>
            <a:lstStyle/>
            <a:p>
              <a:endParaRPr lang="zh-CN" altLang="en-US">
                <a:solidFill>
                  <a:schemeClr val="tx1">
                    <a:lumMod val="100000"/>
                  </a:schemeClr>
                </a:solidFill>
              </a:endParaRPr>
            </a:p>
          </p:txBody>
        </p:sp>
        <p:sp>
          <p:nvSpPr>
            <p:cNvPr id="23" name="图形 6">
              <a:extLst>
                <a:ext uri="{FF2B5EF4-FFF2-40B4-BE49-F238E27FC236}">
                  <a16:creationId xmlns:a16="http://schemas.microsoft.com/office/drawing/2014/main" id="{A590F0C1-FEDA-490B-AC7C-00D413BEAEF1}"/>
                </a:ext>
              </a:extLst>
            </p:cNvPr>
            <p:cNvSpPr/>
            <p:nvPr/>
          </p:nvSpPr>
          <p:spPr>
            <a:xfrm rot="19725251">
              <a:off x="5496790" y="1995518"/>
              <a:ext cx="1777627" cy="2113104"/>
            </a:xfrm>
            <a:custGeom>
              <a:avLst/>
              <a:gdLst>
                <a:gd name="connsiteX0" fmla="*/ 1052637 w 1721020"/>
                <a:gd name="connsiteY0" fmla="*/ 149476 h 1976137"/>
                <a:gd name="connsiteX1" fmla="*/ 159731 w 1721020"/>
                <a:gd name="connsiteY1" fmla="*/ 283918 h 1976137"/>
                <a:gd name="connsiteX2" fmla="*/ 16785 w 1721020"/>
                <a:gd name="connsiteY2" fmla="*/ 635817 h 1976137"/>
                <a:gd name="connsiteX3" fmla="*/ 938847 w 1721020"/>
                <a:gd name="connsiteY3" fmla="*/ 1959990 h 1976137"/>
                <a:gd name="connsiteX4" fmla="*/ 1356347 w 1721020"/>
                <a:gd name="connsiteY4" fmla="*/ 1937718 h 1976137"/>
                <a:gd name="connsiteX5" fmla="*/ 1247011 w 1721020"/>
                <a:gd name="connsiteY5" fmla="*/ 345065 h 1976137"/>
                <a:gd name="connsiteX6" fmla="*/ 1052637 w 1721020"/>
                <a:gd name="connsiteY6" fmla="*/ 149476 h 19761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721020" h="1976137">
                  <a:moveTo>
                    <a:pt x="1052637" y="149476"/>
                  </a:moveTo>
                  <a:cubicBezTo>
                    <a:pt x="855833" y="10580"/>
                    <a:pt x="479638" y="-154638"/>
                    <a:pt x="159731" y="283918"/>
                  </a:cubicBezTo>
                  <a:cubicBezTo>
                    <a:pt x="84006" y="387585"/>
                    <a:pt x="35008" y="508663"/>
                    <a:pt x="16785" y="635817"/>
                  </a:cubicBezTo>
                  <a:cubicBezTo>
                    <a:pt x="-34643" y="989334"/>
                    <a:pt x="-26949" y="1753063"/>
                    <a:pt x="938847" y="1959990"/>
                  </a:cubicBezTo>
                  <a:cubicBezTo>
                    <a:pt x="1077339" y="1989551"/>
                    <a:pt x="1221905" y="1983072"/>
                    <a:pt x="1356347" y="1937718"/>
                  </a:cubicBezTo>
                  <a:cubicBezTo>
                    <a:pt x="1670990" y="1831218"/>
                    <a:pt x="2040300" y="1482559"/>
                    <a:pt x="1247011" y="345065"/>
                  </a:cubicBezTo>
                  <a:cubicBezTo>
                    <a:pt x="1193963" y="269340"/>
                    <a:pt x="1128362" y="202524"/>
                    <a:pt x="1052637" y="149476"/>
                  </a:cubicBezTo>
                  <a:close/>
                </a:path>
              </a:pathLst>
            </a:custGeom>
            <a:noFill/>
            <a:ln w="9525" cap="flat" cmpd="sng" algn="ctr">
              <a:solidFill>
                <a:schemeClr val="bg1">
                  <a:lumMod val="79688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rtlCol="0" anchor="ctr"/>
            <a:lstStyle/>
            <a:p>
              <a:endParaRPr lang="zh-CN" altLang="en-US">
                <a:solidFill>
                  <a:schemeClr val="tx1">
                    <a:lumMod val="100000"/>
                  </a:schemeClr>
                </a:solidFill>
              </a:endParaRPr>
            </a:p>
          </p:txBody>
        </p:sp>
        <p:sp>
          <p:nvSpPr>
            <p:cNvPr id="24" name="图形 6">
              <a:extLst>
                <a:ext uri="{FF2B5EF4-FFF2-40B4-BE49-F238E27FC236}">
                  <a16:creationId xmlns:a16="http://schemas.microsoft.com/office/drawing/2014/main" id="{434099D6-78D2-40AC-923C-95B7531DE94D}"/>
                </a:ext>
              </a:extLst>
            </p:cNvPr>
            <p:cNvSpPr/>
            <p:nvPr/>
          </p:nvSpPr>
          <p:spPr>
            <a:xfrm rot="19725251">
              <a:off x="5368492" y="1843446"/>
              <a:ext cx="2034222" cy="2418124"/>
            </a:xfrm>
            <a:custGeom>
              <a:avLst/>
              <a:gdLst>
                <a:gd name="connsiteX0" fmla="*/ 1052637 w 1721020"/>
                <a:gd name="connsiteY0" fmla="*/ 149476 h 1976137"/>
                <a:gd name="connsiteX1" fmla="*/ 159731 w 1721020"/>
                <a:gd name="connsiteY1" fmla="*/ 283918 h 1976137"/>
                <a:gd name="connsiteX2" fmla="*/ 16785 w 1721020"/>
                <a:gd name="connsiteY2" fmla="*/ 635817 h 1976137"/>
                <a:gd name="connsiteX3" fmla="*/ 938847 w 1721020"/>
                <a:gd name="connsiteY3" fmla="*/ 1959990 h 1976137"/>
                <a:gd name="connsiteX4" fmla="*/ 1356347 w 1721020"/>
                <a:gd name="connsiteY4" fmla="*/ 1937718 h 1976137"/>
                <a:gd name="connsiteX5" fmla="*/ 1247011 w 1721020"/>
                <a:gd name="connsiteY5" fmla="*/ 345065 h 1976137"/>
                <a:gd name="connsiteX6" fmla="*/ 1052637 w 1721020"/>
                <a:gd name="connsiteY6" fmla="*/ 149476 h 19761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721020" h="1976137">
                  <a:moveTo>
                    <a:pt x="1052637" y="149476"/>
                  </a:moveTo>
                  <a:cubicBezTo>
                    <a:pt x="855833" y="10580"/>
                    <a:pt x="479638" y="-154638"/>
                    <a:pt x="159731" y="283918"/>
                  </a:cubicBezTo>
                  <a:cubicBezTo>
                    <a:pt x="84006" y="387585"/>
                    <a:pt x="35008" y="508663"/>
                    <a:pt x="16785" y="635817"/>
                  </a:cubicBezTo>
                  <a:cubicBezTo>
                    <a:pt x="-34643" y="989334"/>
                    <a:pt x="-26949" y="1753063"/>
                    <a:pt x="938847" y="1959990"/>
                  </a:cubicBezTo>
                  <a:cubicBezTo>
                    <a:pt x="1077339" y="1989551"/>
                    <a:pt x="1221905" y="1983072"/>
                    <a:pt x="1356347" y="1937718"/>
                  </a:cubicBezTo>
                  <a:cubicBezTo>
                    <a:pt x="1670990" y="1831218"/>
                    <a:pt x="2040300" y="1482559"/>
                    <a:pt x="1247011" y="345065"/>
                  </a:cubicBezTo>
                  <a:cubicBezTo>
                    <a:pt x="1193963" y="269340"/>
                    <a:pt x="1128362" y="202524"/>
                    <a:pt x="1052637" y="149476"/>
                  </a:cubicBezTo>
                  <a:close/>
                </a:path>
              </a:pathLst>
            </a:custGeom>
            <a:noFill/>
            <a:ln w="9525" cap="flat" cmpd="sng" algn="ctr">
              <a:solidFill>
                <a:schemeClr val="bg1">
                  <a:lumMod val="8125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rtlCol="0" anchor="ctr"/>
            <a:lstStyle/>
            <a:p>
              <a:endParaRPr lang="zh-CN" altLang="en-US">
                <a:solidFill>
                  <a:schemeClr val="tx1">
                    <a:lumMod val="100000"/>
                  </a:schemeClr>
                </a:solidFill>
              </a:endParaRPr>
            </a:p>
          </p:txBody>
        </p:sp>
        <p:sp>
          <p:nvSpPr>
            <p:cNvPr id="25" name="图形 6">
              <a:extLst>
                <a:ext uri="{FF2B5EF4-FFF2-40B4-BE49-F238E27FC236}">
                  <a16:creationId xmlns:a16="http://schemas.microsoft.com/office/drawing/2014/main" id="{F30D0E34-8146-4052-A6A9-B17C19E2A417}"/>
                </a:ext>
              </a:extLst>
            </p:cNvPr>
            <p:cNvSpPr/>
            <p:nvPr/>
          </p:nvSpPr>
          <p:spPr>
            <a:xfrm rot="19725251">
              <a:off x="5240194" y="1691375"/>
              <a:ext cx="2290816" cy="2723144"/>
            </a:xfrm>
            <a:custGeom>
              <a:avLst/>
              <a:gdLst>
                <a:gd name="connsiteX0" fmla="*/ 1052637 w 1721020"/>
                <a:gd name="connsiteY0" fmla="*/ 149476 h 1976137"/>
                <a:gd name="connsiteX1" fmla="*/ 159731 w 1721020"/>
                <a:gd name="connsiteY1" fmla="*/ 283918 h 1976137"/>
                <a:gd name="connsiteX2" fmla="*/ 16785 w 1721020"/>
                <a:gd name="connsiteY2" fmla="*/ 635817 h 1976137"/>
                <a:gd name="connsiteX3" fmla="*/ 938847 w 1721020"/>
                <a:gd name="connsiteY3" fmla="*/ 1959990 h 1976137"/>
                <a:gd name="connsiteX4" fmla="*/ 1356347 w 1721020"/>
                <a:gd name="connsiteY4" fmla="*/ 1937718 h 1976137"/>
                <a:gd name="connsiteX5" fmla="*/ 1247011 w 1721020"/>
                <a:gd name="connsiteY5" fmla="*/ 345065 h 1976137"/>
                <a:gd name="connsiteX6" fmla="*/ 1052637 w 1721020"/>
                <a:gd name="connsiteY6" fmla="*/ 149476 h 19761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721020" h="1976137">
                  <a:moveTo>
                    <a:pt x="1052637" y="149476"/>
                  </a:moveTo>
                  <a:cubicBezTo>
                    <a:pt x="855833" y="10580"/>
                    <a:pt x="479638" y="-154638"/>
                    <a:pt x="159731" y="283918"/>
                  </a:cubicBezTo>
                  <a:cubicBezTo>
                    <a:pt x="84006" y="387585"/>
                    <a:pt x="35008" y="508663"/>
                    <a:pt x="16785" y="635817"/>
                  </a:cubicBezTo>
                  <a:cubicBezTo>
                    <a:pt x="-34643" y="989334"/>
                    <a:pt x="-26949" y="1753063"/>
                    <a:pt x="938847" y="1959990"/>
                  </a:cubicBezTo>
                  <a:cubicBezTo>
                    <a:pt x="1077339" y="1989551"/>
                    <a:pt x="1221905" y="1983072"/>
                    <a:pt x="1356347" y="1937718"/>
                  </a:cubicBezTo>
                  <a:cubicBezTo>
                    <a:pt x="1670990" y="1831218"/>
                    <a:pt x="2040300" y="1482559"/>
                    <a:pt x="1247011" y="345065"/>
                  </a:cubicBezTo>
                  <a:cubicBezTo>
                    <a:pt x="1193963" y="269340"/>
                    <a:pt x="1128362" y="202524"/>
                    <a:pt x="1052637" y="149476"/>
                  </a:cubicBezTo>
                  <a:close/>
                </a:path>
              </a:pathLst>
            </a:custGeom>
            <a:noFill/>
            <a:ln w="9525" cap="flat" cmpd="sng" algn="ctr">
              <a:solidFill>
                <a:schemeClr val="bg1">
                  <a:lumMod val="82813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rtlCol="0" anchor="ctr"/>
            <a:lstStyle/>
            <a:p>
              <a:endParaRPr lang="zh-CN" altLang="en-US">
                <a:solidFill>
                  <a:schemeClr val="tx1">
                    <a:lumMod val="100000"/>
                  </a:schemeClr>
                </a:solidFill>
              </a:endParaRPr>
            </a:p>
          </p:txBody>
        </p:sp>
        <p:sp>
          <p:nvSpPr>
            <p:cNvPr id="26" name="图形 6">
              <a:extLst>
                <a:ext uri="{FF2B5EF4-FFF2-40B4-BE49-F238E27FC236}">
                  <a16:creationId xmlns:a16="http://schemas.microsoft.com/office/drawing/2014/main" id="{6E4AB277-FB3A-44F6-9FEB-F0E84FB5E1EA}"/>
                </a:ext>
              </a:extLst>
            </p:cNvPr>
            <p:cNvSpPr/>
            <p:nvPr/>
          </p:nvSpPr>
          <p:spPr>
            <a:xfrm rot="19725251">
              <a:off x="5111897" y="1539303"/>
              <a:ext cx="2547411" cy="3028164"/>
            </a:xfrm>
            <a:custGeom>
              <a:avLst/>
              <a:gdLst>
                <a:gd name="connsiteX0" fmla="*/ 1052637 w 1721020"/>
                <a:gd name="connsiteY0" fmla="*/ 149476 h 1976137"/>
                <a:gd name="connsiteX1" fmla="*/ 159731 w 1721020"/>
                <a:gd name="connsiteY1" fmla="*/ 283918 h 1976137"/>
                <a:gd name="connsiteX2" fmla="*/ 16785 w 1721020"/>
                <a:gd name="connsiteY2" fmla="*/ 635817 h 1976137"/>
                <a:gd name="connsiteX3" fmla="*/ 938847 w 1721020"/>
                <a:gd name="connsiteY3" fmla="*/ 1959990 h 1976137"/>
                <a:gd name="connsiteX4" fmla="*/ 1356347 w 1721020"/>
                <a:gd name="connsiteY4" fmla="*/ 1937718 h 1976137"/>
                <a:gd name="connsiteX5" fmla="*/ 1247011 w 1721020"/>
                <a:gd name="connsiteY5" fmla="*/ 345065 h 1976137"/>
                <a:gd name="connsiteX6" fmla="*/ 1052637 w 1721020"/>
                <a:gd name="connsiteY6" fmla="*/ 149476 h 19761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721020" h="1976137">
                  <a:moveTo>
                    <a:pt x="1052637" y="149476"/>
                  </a:moveTo>
                  <a:cubicBezTo>
                    <a:pt x="855833" y="10580"/>
                    <a:pt x="479638" y="-154638"/>
                    <a:pt x="159731" y="283918"/>
                  </a:cubicBezTo>
                  <a:cubicBezTo>
                    <a:pt x="84006" y="387585"/>
                    <a:pt x="35008" y="508663"/>
                    <a:pt x="16785" y="635817"/>
                  </a:cubicBezTo>
                  <a:cubicBezTo>
                    <a:pt x="-34643" y="989334"/>
                    <a:pt x="-26949" y="1753063"/>
                    <a:pt x="938847" y="1959990"/>
                  </a:cubicBezTo>
                  <a:cubicBezTo>
                    <a:pt x="1077339" y="1989551"/>
                    <a:pt x="1221905" y="1983072"/>
                    <a:pt x="1356347" y="1937718"/>
                  </a:cubicBezTo>
                  <a:cubicBezTo>
                    <a:pt x="1670990" y="1831218"/>
                    <a:pt x="2040300" y="1482559"/>
                    <a:pt x="1247011" y="345065"/>
                  </a:cubicBezTo>
                  <a:cubicBezTo>
                    <a:pt x="1193963" y="269340"/>
                    <a:pt x="1128362" y="202524"/>
                    <a:pt x="1052637" y="149476"/>
                  </a:cubicBezTo>
                  <a:close/>
                </a:path>
              </a:pathLst>
            </a:custGeom>
            <a:noFill/>
            <a:ln w="9525" cap="flat" cmpd="sng" algn="ctr">
              <a:solidFill>
                <a:schemeClr val="bg1">
                  <a:lumMod val="84375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rtlCol="0" anchor="ctr"/>
            <a:lstStyle/>
            <a:p>
              <a:endParaRPr lang="zh-CN" altLang="en-US">
                <a:solidFill>
                  <a:schemeClr val="tx1">
                    <a:lumMod val="100000"/>
                  </a:schemeClr>
                </a:solidFill>
              </a:endParaRPr>
            </a:p>
          </p:txBody>
        </p:sp>
        <p:sp>
          <p:nvSpPr>
            <p:cNvPr id="27" name="图形 6">
              <a:extLst>
                <a:ext uri="{FF2B5EF4-FFF2-40B4-BE49-F238E27FC236}">
                  <a16:creationId xmlns:a16="http://schemas.microsoft.com/office/drawing/2014/main" id="{682F7EB2-3BA6-4D3B-B8C4-0E4479B5CD97}"/>
                </a:ext>
              </a:extLst>
            </p:cNvPr>
            <p:cNvSpPr/>
            <p:nvPr/>
          </p:nvSpPr>
          <p:spPr>
            <a:xfrm rot="19725251">
              <a:off x="4983600" y="1387232"/>
              <a:ext cx="2804006" cy="3333184"/>
            </a:xfrm>
            <a:custGeom>
              <a:avLst/>
              <a:gdLst>
                <a:gd name="connsiteX0" fmla="*/ 1052637 w 1721020"/>
                <a:gd name="connsiteY0" fmla="*/ 149476 h 1976137"/>
                <a:gd name="connsiteX1" fmla="*/ 159731 w 1721020"/>
                <a:gd name="connsiteY1" fmla="*/ 283918 h 1976137"/>
                <a:gd name="connsiteX2" fmla="*/ 16785 w 1721020"/>
                <a:gd name="connsiteY2" fmla="*/ 635817 h 1976137"/>
                <a:gd name="connsiteX3" fmla="*/ 938847 w 1721020"/>
                <a:gd name="connsiteY3" fmla="*/ 1959990 h 1976137"/>
                <a:gd name="connsiteX4" fmla="*/ 1356347 w 1721020"/>
                <a:gd name="connsiteY4" fmla="*/ 1937718 h 1976137"/>
                <a:gd name="connsiteX5" fmla="*/ 1247011 w 1721020"/>
                <a:gd name="connsiteY5" fmla="*/ 345065 h 1976137"/>
                <a:gd name="connsiteX6" fmla="*/ 1052637 w 1721020"/>
                <a:gd name="connsiteY6" fmla="*/ 149476 h 19761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721020" h="1976137">
                  <a:moveTo>
                    <a:pt x="1052637" y="149476"/>
                  </a:moveTo>
                  <a:cubicBezTo>
                    <a:pt x="855833" y="10580"/>
                    <a:pt x="479638" y="-154638"/>
                    <a:pt x="159731" y="283918"/>
                  </a:cubicBezTo>
                  <a:cubicBezTo>
                    <a:pt x="84006" y="387585"/>
                    <a:pt x="35008" y="508663"/>
                    <a:pt x="16785" y="635817"/>
                  </a:cubicBezTo>
                  <a:cubicBezTo>
                    <a:pt x="-34643" y="989334"/>
                    <a:pt x="-26949" y="1753063"/>
                    <a:pt x="938847" y="1959990"/>
                  </a:cubicBezTo>
                  <a:cubicBezTo>
                    <a:pt x="1077339" y="1989551"/>
                    <a:pt x="1221905" y="1983072"/>
                    <a:pt x="1356347" y="1937718"/>
                  </a:cubicBezTo>
                  <a:cubicBezTo>
                    <a:pt x="1670990" y="1831218"/>
                    <a:pt x="2040300" y="1482559"/>
                    <a:pt x="1247011" y="345065"/>
                  </a:cubicBezTo>
                  <a:cubicBezTo>
                    <a:pt x="1193963" y="269340"/>
                    <a:pt x="1128362" y="202524"/>
                    <a:pt x="1052637" y="149476"/>
                  </a:cubicBezTo>
                  <a:close/>
                </a:path>
              </a:pathLst>
            </a:custGeom>
            <a:noFill/>
            <a:ln w="9525" cap="flat" cmpd="sng" algn="ctr">
              <a:solidFill>
                <a:schemeClr val="bg1">
                  <a:lumMod val="85938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rtlCol="0" anchor="ctr"/>
            <a:lstStyle/>
            <a:p>
              <a:endParaRPr lang="zh-CN" altLang="en-US">
                <a:solidFill>
                  <a:schemeClr val="tx1">
                    <a:lumMod val="100000"/>
                  </a:schemeClr>
                </a:solidFill>
              </a:endParaRPr>
            </a:p>
          </p:txBody>
        </p:sp>
        <p:sp>
          <p:nvSpPr>
            <p:cNvPr id="28" name="图形 6">
              <a:extLst>
                <a:ext uri="{FF2B5EF4-FFF2-40B4-BE49-F238E27FC236}">
                  <a16:creationId xmlns:a16="http://schemas.microsoft.com/office/drawing/2014/main" id="{D5A09249-D904-46D7-A1B1-9D6CC67C99DE}"/>
                </a:ext>
              </a:extLst>
            </p:cNvPr>
            <p:cNvSpPr/>
            <p:nvPr/>
          </p:nvSpPr>
          <p:spPr>
            <a:xfrm rot="19725251">
              <a:off x="4855302" y="1235160"/>
              <a:ext cx="3060601" cy="3638204"/>
            </a:xfrm>
            <a:custGeom>
              <a:avLst/>
              <a:gdLst>
                <a:gd name="connsiteX0" fmla="*/ 1052637 w 1721020"/>
                <a:gd name="connsiteY0" fmla="*/ 149476 h 1976137"/>
                <a:gd name="connsiteX1" fmla="*/ 159731 w 1721020"/>
                <a:gd name="connsiteY1" fmla="*/ 283918 h 1976137"/>
                <a:gd name="connsiteX2" fmla="*/ 16785 w 1721020"/>
                <a:gd name="connsiteY2" fmla="*/ 635817 h 1976137"/>
                <a:gd name="connsiteX3" fmla="*/ 938847 w 1721020"/>
                <a:gd name="connsiteY3" fmla="*/ 1959990 h 1976137"/>
                <a:gd name="connsiteX4" fmla="*/ 1356347 w 1721020"/>
                <a:gd name="connsiteY4" fmla="*/ 1937718 h 1976137"/>
                <a:gd name="connsiteX5" fmla="*/ 1247011 w 1721020"/>
                <a:gd name="connsiteY5" fmla="*/ 345065 h 1976137"/>
                <a:gd name="connsiteX6" fmla="*/ 1052637 w 1721020"/>
                <a:gd name="connsiteY6" fmla="*/ 149476 h 19761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721020" h="1976137">
                  <a:moveTo>
                    <a:pt x="1052637" y="149476"/>
                  </a:moveTo>
                  <a:cubicBezTo>
                    <a:pt x="855833" y="10580"/>
                    <a:pt x="479638" y="-154638"/>
                    <a:pt x="159731" y="283918"/>
                  </a:cubicBezTo>
                  <a:cubicBezTo>
                    <a:pt x="84006" y="387585"/>
                    <a:pt x="35008" y="508663"/>
                    <a:pt x="16785" y="635817"/>
                  </a:cubicBezTo>
                  <a:cubicBezTo>
                    <a:pt x="-34643" y="989334"/>
                    <a:pt x="-26949" y="1753063"/>
                    <a:pt x="938847" y="1959990"/>
                  </a:cubicBezTo>
                  <a:cubicBezTo>
                    <a:pt x="1077339" y="1989551"/>
                    <a:pt x="1221905" y="1983072"/>
                    <a:pt x="1356347" y="1937718"/>
                  </a:cubicBezTo>
                  <a:cubicBezTo>
                    <a:pt x="1670990" y="1831218"/>
                    <a:pt x="2040300" y="1482559"/>
                    <a:pt x="1247011" y="345065"/>
                  </a:cubicBezTo>
                  <a:cubicBezTo>
                    <a:pt x="1193963" y="269340"/>
                    <a:pt x="1128362" y="202524"/>
                    <a:pt x="1052637" y="149476"/>
                  </a:cubicBezTo>
                  <a:close/>
                </a:path>
              </a:pathLst>
            </a:custGeom>
            <a:noFill/>
            <a:ln w="9525" cap="flat" cmpd="sng" algn="ctr">
              <a:solidFill>
                <a:schemeClr val="bg1">
                  <a:lumMod val="875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rtlCol="0" anchor="ctr"/>
            <a:lstStyle/>
            <a:p>
              <a:endParaRPr lang="zh-CN" altLang="en-US">
                <a:solidFill>
                  <a:schemeClr val="tx1">
                    <a:lumMod val="100000"/>
                  </a:schemeClr>
                </a:solidFill>
              </a:endParaRPr>
            </a:p>
          </p:txBody>
        </p:sp>
        <p:sp>
          <p:nvSpPr>
            <p:cNvPr id="29" name="图形 6">
              <a:extLst>
                <a:ext uri="{FF2B5EF4-FFF2-40B4-BE49-F238E27FC236}">
                  <a16:creationId xmlns:a16="http://schemas.microsoft.com/office/drawing/2014/main" id="{9D2FB88F-D8E4-4676-B689-A23DB7F5CC79}"/>
                </a:ext>
              </a:extLst>
            </p:cNvPr>
            <p:cNvSpPr/>
            <p:nvPr/>
          </p:nvSpPr>
          <p:spPr>
            <a:xfrm rot="19725251">
              <a:off x="4727004" y="1083089"/>
              <a:ext cx="3317196" cy="3943224"/>
            </a:xfrm>
            <a:custGeom>
              <a:avLst/>
              <a:gdLst>
                <a:gd name="connsiteX0" fmla="*/ 1052637 w 1721020"/>
                <a:gd name="connsiteY0" fmla="*/ 149476 h 1976137"/>
                <a:gd name="connsiteX1" fmla="*/ 159731 w 1721020"/>
                <a:gd name="connsiteY1" fmla="*/ 283918 h 1976137"/>
                <a:gd name="connsiteX2" fmla="*/ 16785 w 1721020"/>
                <a:gd name="connsiteY2" fmla="*/ 635817 h 1976137"/>
                <a:gd name="connsiteX3" fmla="*/ 938847 w 1721020"/>
                <a:gd name="connsiteY3" fmla="*/ 1959990 h 1976137"/>
                <a:gd name="connsiteX4" fmla="*/ 1356347 w 1721020"/>
                <a:gd name="connsiteY4" fmla="*/ 1937718 h 1976137"/>
                <a:gd name="connsiteX5" fmla="*/ 1247011 w 1721020"/>
                <a:gd name="connsiteY5" fmla="*/ 345065 h 1976137"/>
                <a:gd name="connsiteX6" fmla="*/ 1052637 w 1721020"/>
                <a:gd name="connsiteY6" fmla="*/ 149476 h 19761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721020" h="1976137">
                  <a:moveTo>
                    <a:pt x="1052637" y="149476"/>
                  </a:moveTo>
                  <a:cubicBezTo>
                    <a:pt x="855833" y="10580"/>
                    <a:pt x="479638" y="-154638"/>
                    <a:pt x="159731" y="283918"/>
                  </a:cubicBezTo>
                  <a:cubicBezTo>
                    <a:pt x="84006" y="387585"/>
                    <a:pt x="35008" y="508663"/>
                    <a:pt x="16785" y="635817"/>
                  </a:cubicBezTo>
                  <a:cubicBezTo>
                    <a:pt x="-34643" y="989334"/>
                    <a:pt x="-26949" y="1753063"/>
                    <a:pt x="938847" y="1959990"/>
                  </a:cubicBezTo>
                  <a:cubicBezTo>
                    <a:pt x="1077339" y="1989551"/>
                    <a:pt x="1221905" y="1983072"/>
                    <a:pt x="1356347" y="1937718"/>
                  </a:cubicBezTo>
                  <a:cubicBezTo>
                    <a:pt x="1670990" y="1831218"/>
                    <a:pt x="2040300" y="1482559"/>
                    <a:pt x="1247011" y="345065"/>
                  </a:cubicBezTo>
                  <a:cubicBezTo>
                    <a:pt x="1193963" y="269340"/>
                    <a:pt x="1128362" y="202524"/>
                    <a:pt x="1052637" y="149476"/>
                  </a:cubicBezTo>
                  <a:close/>
                </a:path>
              </a:pathLst>
            </a:custGeom>
            <a:noFill/>
            <a:ln w="9525" cap="flat" cmpd="sng" algn="ctr">
              <a:solidFill>
                <a:schemeClr val="bg1">
                  <a:lumMod val="89063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rtlCol="0" anchor="ctr"/>
            <a:lstStyle/>
            <a:p>
              <a:endParaRPr lang="zh-CN" altLang="en-US">
                <a:solidFill>
                  <a:schemeClr val="tx1">
                    <a:lumMod val="100000"/>
                  </a:schemeClr>
                </a:solidFill>
              </a:endParaRPr>
            </a:p>
          </p:txBody>
        </p:sp>
        <p:sp>
          <p:nvSpPr>
            <p:cNvPr id="30" name="图形 6">
              <a:extLst>
                <a:ext uri="{FF2B5EF4-FFF2-40B4-BE49-F238E27FC236}">
                  <a16:creationId xmlns:a16="http://schemas.microsoft.com/office/drawing/2014/main" id="{108878A0-76A3-4134-8B17-DC62EB955C59}"/>
                </a:ext>
              </a:extLst>
            </p:cNvPr>
            <p:cNvSpPr/>
            <p:nvPr/>
          </p:nvSpPr>
          <p:spPr>
            <a:xfrm rot="19725251">
              <a:off x="4598707" y="931018"/>
              <a:ext cx="3573791" cy="4248244"/>
            </a:xfrm>
            <a:custGeom>
              <a:avLst/>
              <a:gdLst>
                <a:gd name="connsiteX0" fmla="*/ 1052637 w 1721020"/>
                <a:gd name="connsiteY0" fmla="*/ 149476 h 1976137"/>
                <a:gd name="connsiteX1" fmla="*/ 159731 w 1721020"/>
                <a:gd name="connsiteY1" fmla="*/ 283918 h 1976137"/>
                <a:gd name="connsiteX2" fmla="*/ 16785 w 1721020"/>
                <a:gd name="connsiteY2" fmla="*/ 635817 h 1976137"/>
                <a:gd name="connsiteX3" fmla="*/ 938847 w 1721020"/>
                <a:gd name="connsiteY3" fmla="*/ 1959990 h 1976137"/>
                <a:gd name="connsiteX4" fmla="*/ 1356347 w 1721020"/>
                <a:gd name="connsiteY4" fmla="*/ 1937718 h 1976137"/>
                <a:gd name="connsiteX5" fmla="*/ 1247011 w 1721020"/>
                <a:gd name="connsiteY5" fmla="*/ 345065 h 1976137"/>
                <a:gd name="connsiteX6" fmla="*/ 1052637 w 1721020"/>
                <a:gd name="connsiteY6" fmla="*/ 149476 h 19761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721020" h="1976137">
                  <a:moveTo>
                    <a:pt x="1052637" y="149476"/>
                  </a:moveTo>
                  <a:cubicBezTo>
                    <a:pt x="855833" y="10580"/>
                    <a:pt x="479638" y="-154638"/>
                    <a:pt x="159731" y="283918"/>
                  </a:cubicBezTo>
                  <a:cubicBezTo>
                    <a:pt x="84006" y="387585"/>
                    <a:pt x="35008" y="508663"/>
                    <a:pt x="16785" y="635817"/>
                  </a:cubicBezTo>
                  <a:cubicBezTo>
                    <a:pt x="-34643" y="989334"/>
                    <a:pt x="-26949" y="1753063"/>
                    <a:pt x="938847" y="1959990"/>
                  </a:cubicBezTo>
                  <a:cubicBezTo>
                    <a:pt x="1077339" y="1989551"/>
                    <a:pt x="1221905" y="1983072"/>
                    <a:pt x="1356347" y="1937718"/>
                  </a:cubicBezTo>
                  <a:cubicBezTo>
                    <a:pt x="1670990" y="1831218"/>
                    <a:pt x="2040300" y="1482559"/>
                    <a:pt x="1247011" y="345065"/>
                  </a:cubicBezTo>
                  <a:cubicBezTo>
                    <a:pt x="1193963" y="269340"/>
                    <a:pt x="1128362" y="202524"/>
                    <a:pt x="1052637" y="149476"/>
                  </a:cubicBezTo>
                  <a:close/>
                </a:path>
              </a:pathLst>
            </a:custGeom>
            <a:noFill/>
            <a:ln w="9525" cap="flat" cmpd="sng" algn="ctr">
              <a:solidFill>
                <a:schemeClr val="bg1">
                  <a:lumMod val="90625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rtlCol="0" anchor="ctr"/>
            <a:lstStyle/>
            <a:p>
              <a:endParaRPr lang="zh-CN" altLang="en-US">
                <a:solidFill>
                  <a:schemeClr val="tx1">
                    <a:lumMod val="100000"/>
                  </a:schemeClr>
                </a:solidFill>
              </a:endParaRPr>
            </a:p>
          </p:txBody>
        </p:sp>
        <p:sp>
          <p:nvSpPr>
            <p:cNvPr id="31" name="图形 6">
              <a:extLst>
                <a:ext uri="{FF2B5EF4-FFF2-40B4-BE49-F238E27FC236}">
                  <a16:creationId xmlns:a16="http://schemas.microsoft.com/office/drawing/2014/main" id="{22F8BF7F-7A79-4F47-827C-6FA484D4E3C9}"/>
                </a:ext>
              </a:extLst>
            </p:cNvPr>
            <p:cNvSpPr/>
            <p:nvPr/>
          </p:nvSpPr>
          <p:spPr>
            <a:xfrm rot="19725251">
              <a:off x="4470410" y="778946"/>
              <a:ext cx="3830386" cy="4553264"/>
            </a:xfrm>
            <a:custGeom>
              <a:avLst/>
              <a:gdLst>
                <a:gd name="connsiteX0" fmla="*/ 1052637 w 1721020"/>
                <a:gd name="connsiteY0" fmla="*/ 149476 h 1976137"/>
                <a:gd name="connsiteX1" fmla="*/ 159731 w 1721020"/>
                <a:gd name="connsiteY1" fmla="*/ 283918 h 1976137"/>
                <a:gd name="connsiteX2" fmla="*/ 16785 w 1721020"/>
                <a:gd name="connsiteY2" fmla="*/ 635817 h 1976137"/>
                <a:gd name="connsiteX3" fmla="*/ 938847 w 1721020"/>
                <a:gd name="connsiteY3" fmla="*/ 1959990 h 1976137"/>
                <a:gd name="connsiteX4" fmla="*/ 1356347 w 1721020"/>
                <a:gd name="connsiteY4" fmla="*/ 1937718 h 1976137"/>
                <a:gd name="connsiteX5" fmla="*/ 1247011 w 1721020"/>
                <a:gd name="connsiteY5" fmla="*/ 345065 h 1976137"/>
                <a:gd name="connsiteX6" fmla="*/ 1052637 w 1721020"/>
                <a:gd name="connsiteY6" fmla="*/ 149476 h 19761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721020" h="1976137">
                  <a:moveTo>
                    <a:pt x="1052637" y="149476"/>
                  </a:moveTo>
                  <a:cubicBezTo>
                    <a:pt x="855833" y="10580"/>
                    <a:pt x="479638" y="-154638"/>
                    <a:pt x="159731" y="283918"/>
                  </a:cubicBezTo>
                  <a:cubicBezTo>
                    <a:pt x="84006" y="387585"/>
                    <a:pt x="35008" y="508663"/>
                    <a:pt x="16785" y="635817"/>
                  </a:cubicBezTo>
                  <a:cubicBezTo>
                    <a:pt x="-34643" y="989334"/>
                    <a:pt x="-26949" y="1753063"/>
                    <a:pt x="938847" y="1959990"/>
                  </a:cubicBezTo>
                  <a:cubicBezTo>
                    <a:pt x="1077339" y="1989551"/>
                    <a:pt x="1221905" y="1983072"/>
                    <a:pt x="1356347" y="1937718"/>
                  </a:cubicBezTo>
                  <a:cubicBezTo>
                    <a:pt x="1670990" y="1831218"/>
                    <a:pt x="2040300" y="1482559"/>
                    <a:pt x="1247011" y="345065"/>
                  </a:cubicBezTo>
                  <a:cubicBezTo>
                    <a:pt x="1193963" y="269340"/>
                    <a:pt x="1128362" y="202524"/>
                    <a:pt x="1052637" y="149476"/>
                  </a:cubicBezTo>
                  <a:close/>
                </a:path>
              </a:pathLst>
            </a:custGeom>
            <a:noFill/>
            <a:ln w="9525" cap="flat" cmpd="sng" algn="ctr">
              <a:solidFill>
                <a:schemeClr val="bg1">
                  <a:lumMod val="92188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rtlCol="0" anchor="ctr"/>
            <a:lstStyle/>
            <a:p>
              <a:endParaRPr lang="zh-CN" altLang="en-US">
                <a:solidFill>
                  <a:schemeClr val="tx1">
                    <a:lumMod val="100000"/>
                  </a:schemeClr>
                </a:solidFill>
              </a:endParaRPr>
            </a:p>
          </p:txBody>
        </p:sp>
        <p:sp>
          <p:nvSpPr>
            <p:cNvPr id="32" name="图形 6">
              <a:extLst>
                <a:ext uri="{FF2B5EF4-FFF2-40B4-BE49-F238E27FC236}">
                  <a16:creationId xmlns:a16="http://schemas.microsoft.com/office/drawing/2014/main" id="{26F8453B-B908-4B75-B41B-2D18E67A1735}"/>
                </a:ext>
              </a:extLst>
            </p:cNvPr>
            <p:cNvSpPr/>
            <p:nvPr/>
          </p:nvSpPr>
          <p:spPr>
            <a:xfrm rot="19725251">
              <a:off x="4342112" y="626875"/>
              <a:ext cx="4086980" cy="4858284"/>
            </a:xfrm>
            <a:custGeom>
              <a:avLst/>
              <a:gdLst>
                <a:gd name="connsiteX0" fmla="*/ 1052637 w 1721020"/>
                <a:gd name="connsiteY0" fmla="*/ 149476 h 1976137"/>
                <a:gd name="connsiteX1" fmla="*/ 159731 w 1721020"/>
                <a:gd name="connsiteY1" fmla="*/ 283918 h 1976137"/>
                <a:gd name="connsiteX2" fmla="*/ 16785 w 1721020"/>
                <a:gd name="connsiteY2" fmla="*/ 635817 h 1976137"/>
                <a:gd name="connsiteX3" fmla="*/ 938847 w 1721020"/>
                <a:gd name="connsiteY3" fmla="*/ 1959990 h 1976137"/>
                <a:gd name="connsiteX4" fmla="*/ 1356347 w 1721020"/>
                <a:gd name="connsiteY4" fmla="*/ 1937718 h 1976137"/>
                <a:gd name="connsiteX5" fmla="*/ 1247011 w 1721020"/>
                <a:gd name="connsiteY5" fmla="*/ 345065 h 1976137"/>
                <a:gd name="connsiteX6" fmla="*/ 1052637 w 1721020"/>
                <a:gd name="connsiteY6" fmla="*/ 149476 h 19761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721020" h="1976137">
                  <a:moveTo>
                    <a:pt x="1052637" y="149476"/>
                  </a:moveTo>
                  <a:cubicBezTo>
                    <a:pt x="855833" y="10580"/>
                    <a:pt x="479638" y="-154638"/>
                    <a:pt x="159731" y="283918"/>
                  </a:cubicBezTo>
                  <a:cubicBezTo>
                    <a:pt x="84006" y="387585"/>
                    <a:pt x="35008" y="508663"/>
                    <a:pt x="16785" y="635817"/>
                  </a:cubicBezTo>
                  <a:cubicBezTo>
                    <a:pt x="-34643" y="989334"/>
                    <a:pt x="-26949" y="1753063"/>
                    <a:pt x="938847" y="1959990"/>
                  </a:cubicBezTo>
                  <a:cubicBezTo>
                    <a:pt x="1077339" y="1989551"/>
                    <a:pt x="1221905" y="1983072"/>
                    <a:pt x="1356347" y="1937718"/>
                  </a:cubicBezTo>
                  <a:cubicBezTo>
                    <a:pt x="1670990" y="1831218"/>
                    <a:pt x="2040300" y="1482559"/>
                    <a:pt x="1247011" y="345065"/>
                  </a:cubicBezTo>
                  <a:cubicBezTo>
                    <a:pt x="1193963" y="269340"/>
                    <a:pt x="1128362" y="202524"/>
                    <a:pt x="1052637" y="149476"/>
                  </a:cubicBezTo>
                  <a:close/>
                </a:path>
              </a:pathLst>
            </a:custGeom>
            <a:noFill/>
            <a:ln w="9525" cap="flat" cmpd="sng" algn="ctr">
              <a:solidFill>
                <a:schemeClr val="bg1">
                  <a:lumMod val="9375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rtlCol="0" anchor="ctr"/>
            <a:lstStyle/>
            <a:p>
              <a:endParaRPr lang="zh-CN" altLang="en-US">
                <a:solidFill>
                  <a:schemeClr val="tx1">
                    <a:lumMod val="100000"/>
                  </a:schemeClr>
                </a:solidFill>
              </a:endParaRPr>
            </a:p>
          </p:txBody>
        </p:sp>
        <p:sp>
          <p:nvSpPr>
            <p:cNvPr id="33" name="图形 6">
              <a:extLst>
                <a:ext uri="{FF2B5EF4-FFF2-40B4-BE49-F238E27FC236}">
                  <a16:creationId xmlns:a16="http://schemas.microsoft.com/office/drawing/2014/main" id="{9FFE8147-CEC5-4477-AB56-C69261A44B29}"/>
                </a:ext>
              </a:extLst>
            </p:cNvPr>
            <p:cNvSpPr/>
            <p:nvPr/>
          </p:nvSpPr>
          <p:spPr>
            <a:xfrm rot="19725251">
              <a:off x="4213814" y="474803"/>
              <a:ext cx="4343575" cy="5163304"/>
            </a:xfrm>
            <a:custGeom>
              <a:avLst/>
              <a:gdLst>
                <a:gd name="connsiteX0" fmla="*/ 1052637 w 1721020"/>
                <a:gd name="connsiteY0" fmla="*/ 149476 h 1976137"/>
                <a:gd name="connsiteX1" fmla="*/ 159731 w 1721020"/>
                <a:gd name="connsiteY1" fmla="*/ 283918 h 1976137"/>
                <a:gd name="connsiteX2" fmla="*/ 16785 w 1721020"/>
                <a:gd name="connsiteY2" fmla="*/ 635817 h 1976137"/>
                <a:gd name="connsiteX3" fmla="*/ 938847 w 1721020"/>
                <a:gd name="connsiteY3" fmla="*/ 1959990 h 1976137"/>
                <a:gd name="connsiteX4" fmla="*/ 1356347 w 1721020"/>
                <a:gd name="connsiteY4" fmla="*/ 1937718 h 1976137"/>
                <a:gd name="connsiteX5" fmla="*/ 1247011 w 1721020"/>
                <a:gd name="connsiteY5" fmla="*/ 345065 h 1976137"/>
                <a:gd name="connsiteX6" fmla="*/ 1052637 w 1721020"/>
                <a:gd name="connsiteY6" fmla="*/ 149476 h 19761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721020" h="1976137">
                  <a:moveTo>
                    <a:pt x="1052637" y="149476"/>
                  </a:moveTo>
                  <a:cubicBezTo>
                    <a:pt x="855833" y="10580"/>
                    <a:pt x="479638" y="-154638"/>
                    <a:pt x="159731" y="283918"/>
                  </a:cubicBezTo>
                  <a:cubicBezTo>
                    <a:pt x="84006" y="387585"/>
                    <a:pt x="35008" y="508663"/>
                    <a:pt x="16785" y="635817"/>
                  </a:cubicBezTo>
                  <a:cubicBezTo>
                    <a:pt x="-34643" y="989334"/>
                    <a:pt x="-26949" y="1753063"/>
                    <a:pt x="938847" y="1959990"/>
                  </a:cubicBezTo>
                  <a:cubicBezTo>
                    <a:pt x="1077339" y="1989551"/>
                    <a:pt x="1221905" y="1983072"/>
                    <a:pt x="1356347" y="1937718"/>
                  </a:cubicBezTo>
                  <a:cubicBezTo>
                    <a:pt x="1670990" y="1831218"/>
                    <a:pt x="2040300" y="1482559"/>
                    <a:pt x="1247011" y="345065"/>
                  </a:cubicBezTo>
                  <a:cubicBezTo>
                    <a:pt x="1193963" y="269340"/>
                    <a:pt x="1128362" y="202524"/>
                    <a:pt x="1052637" y="149476"/>
                  </a:cubicBezTo>
                  <a:close/>
                </a:path>
              </a:pathLst>
            </a:custGeom>
            <a:noFill/>
            <a:ln w="9525" cap="flat" cmpd="sng" algn="ctr">
              <a:solidFill>
                <a:schemeClr val="bg1">
                  <a:lumMod val="95313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rtlCol="0" anchor="ctr"/>
            <a:lstStyle/>
            <a:p>
              <a:endParaRPr lang="zh-CN" altLang="en-US">
                <a:solidFill>
                  <a:schemeClr val="tx1">
                    <a:lumMod val="100000"/>
                  </a:schemeClr>
                </a:solidFill>
              </a:endParaRPr>
            </a:p>
          </p:txBody>
        </p:sp>
        <p:sp>
          <p:nvSpPr>
            <p:cNvPr id="34" name="图形 6">
              <a:extLst>
                <a:ext uri="{FF2B5EF4-FFF2-40B4-BE49-F238E27FC236}">
                  <a16:creationId xmlns:a16="http://schemas.microsoft.com/office/drawing/2014/main" id="{45B10C39-BF40-414B-BAA7-A85CA7F42E7B}"/>
                </a:ext>
              </a:extLst>
            </p:cNvPr>
            <p:cNvSpPr/>
            <p:nvPr/>
          </p:nvSpPr>
          <p:spPr>
            <a:xfrm rot="19725251">
              <a:off x="4085517" y="322732"/>
              <a:ext cx="4600170" cy="5468324"/>
            </a:xfrm>
            <a:custGeom>
              <a:avLst/>
              <a:gdLst>
                <a:gd name="connsiteX0" fmla="*/ 1052637 w 1721020"/>
                <a:gd name="connsiteY0" fmla="*/ 149476 h 1976137"/>
                <a:gd name="connsiteX1" fmla="*/ 159731 w 1721020"/>
                <a:gd name="connsiteY1" fmla="*/ 283918 h 1976137"/>
                <a:gd name="connsiteX2" fmla="*/ 16785 w 1721020"/>
                <a:gd name="connsiteY2" fmla="*/ 635817 h 1976137"/>
                <a:gd name="connsiteX3" fmla="*/ 938847 w 1721020"/>
                <a:gd name="connsiteY3" fmla="*/ 1959990 h 1976137"/>
                <a:gd name="connsiteX4" fmla="*/ 1356347 w 1721020"/>
                <a:gd name="connsiteY4" fmla="*/ 1937718 h 1976137"/>
                <a:gd name="connsiteX5" fmla="*/ 1247011 w 1721020"/>
                <a:gd name="connsiteY5" fmla="*/ 345065 h 1976137"/>
                <a:gd name="connsiteX6" fmla="*/ 1052637 w 1721020"/>
                <a:gd name="connsiteY6" fmla="*/ 149476 h 19761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721020" h="1976137">
                  <a:moveTo>
                    <a:pt x="1052637" y="149476"/>
                  </a:moveTo>
                  <a:cubicBezTo>
                    <a:pt x="855833" y="10580"/>
                    <a:pt x="479638" y="-154638"/>
                    <a:pt x="159731" y="283918"/>
                  </a:cubicBezTo>
                  <a:cubicBezTo>
                    <a:pt x="84006" y="387585"/>
                    <a:pt x="35008" y="508663"/>
                    <a:pt x="16785" y="635817"/>
                  </a:cubicBezTo>
                  <a:cubicBezTo>
                    <a:pt x="-34643" y="989334"/>
                    <a:pt x="-26949" y="1753063"/>
                    <a:pt x="938847" y="1959990"/>
                  </a:cubicBezTo>
                  <a:cubicBezTo>
                    <a:pt x="1077339" y="1989551"/>
                    <a:pt x="1221905" y="1983072"/>
                    <a:pt x="1356347" y="1937718"/>
                  </a:cubicBezTo>
                  <a:cubicBezTo>
                    <a:pt x="1670990" y="1831218"/>
                    <a:pt x="2040300" y="1482559"/>
                    <a:pt x="1247011" y="345065"/>
                  </a:cubicBezTo>
                  <a:cubicBezTo>
                    <a:pt x="1193963" y="269340"/>
                    <a:pt x="1128362" y="202524"/>
                    <a:pt x="1052637" y="149476"/>
                  </a:cubicBezTo>
                  <a:close/>
                </a:path>
              </a:pathLst>
            </a:custGeom>
            <a:noFill/>
            <a:ln w="9525" cap="flat" cmpd="sng" algn="ctr">
              <a:solidFill>
                <a:schemeClr val="bg1">
                  <a:lumMod val="96875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rtlCol="0" anchor="ctr"/>
            <a:lstStyle/>
            <a:p>
              <a:endParaRPr lang="zh-CN" altLang="en-US">
                <a:solidFill>
                  <a:schemeClr val="tx1">
                    <a:lumMod val="100000"/>
                  </a:schemeClr>
                </a:solidFill>
              </a:endParaRPr>
            </a:p>
          </p:txBody>
        </p:sp>
        <p:sp>
          <p:nvSpPr>
            <p:cNvPr id="35" name="图形 6">
              <a:extLst>
                <a:ext uri="{FF2B5EF4-FFF2-40B4-BE49-F238E27FC236}">
                  <a16:creationId xmlns:a16="http://schemas.microsoft.com/office/drawing/2014/main" id="{F982ACA1-9F5F-4D93-B0F4-54DCE24ACD00}"/>
                </a:ext>
              </a:extLst>
            </p:cNvPr>
            <p:cNvSpPr/>
            <p:nvPr/>
          </p:nvSpPr>
          <p:spPr>
            <a:xfrm rot="19725251">
              <a:off x="3957220" y="170660"/>
              <a:ext cx="4856765" cy="5773344"/>
            </a:xfrm>
            <a:custGeom>
              <a:avLst/>
              <a:gdLst>
                <a:gd name="connsiteX0" fmla="*/ 1052637 w 1721020"/>
                <a:gd name="connsiteY0" fmla="*/ 149476 h 1976137"/>
                <a:gd name="connsiteX1" fmla="*/ 159731 w 1721020"/>
                <a:gd name="connsiteY1" fmla="*/ 283918 h 1976137"/>
                <a:gd name="connsiteX2" fmla="*/ 16785 w 1721020"/>
                <a:gd name="connsiteY2" fmla="*/ 635817 h 1976137"/>
                <a:gd name="connsiteX3" fmla="*/ 938847 w 1721020"/>
                <a:gd name="connsiteY3" fmla="*/ 1959990 h 1976137"/>
                <a:gd name="connsiteX4" fmla="*/ 1356347 w 1721020"/>
                <a:gd name="connsiteY4" fmla="*/ 1937718 h 1976137"/>
                <a:gd name="connsiteX5" fmla="*/ 1247011 w 1721020"/>
                <a:gd name="connsiteY5" fmla="*/ 345065 h 1976137"/>
                <a:gd name="connsiteX6" fmla="*/ 1052637 w 1721020"/>
                <a:gd name="connsiteY6" fmla="*/ 149476 h 19761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721020" h="1976137">
                  <a:moveTo>
                    <a:pt x="1052637" y="149476"/>
                  </a:moveTo>
                  <a:cubicBezTo>
                    <a:pt x="855833" y="10580"/>
                    <a:pt x="479638" y="-154638"/>
                    <a:pt x="159731" y="283918"/>
                  </a:cubicBezTo>
                  <a:cubicBezTo>
                    <a:pt x="84006" y="387585"/>
                    <a:pt x="35008" y="508663"/>
                    <a:pt x="16785" y="635817"/>
                  </a:cubicBezTo>
                  <a:cubicBezTo>
                    <a:pt x="-34643" y="989334"/>
                    <a:pt x="-26949" y="1753063"/>
                    <a:pt x="938847" y="1959990"/>
                  </a:cubicBezTo>
                  <a:cubicBezTo>
                    <a:pt x="1077339" y="1989551"/>
                    <a:pt x="1221905" y="1983072"/>
                    <a:pt x="1356347" y="1937718"/>
                  </a:cubicBezTo>
                  <a:cubicBezTo>
                    <a:pt x="1670990" y="1831218"/>
                    <a:pt x="2040300" y="1482559"/>
                    <a:pt x="1247011" y="345065"/>
                  </a:cubicBezTo>
                  <a:cubicBezTo>
                    <a:pt x="1193963" y="269340"/>
                    <a:pt x="1128362" y="202524"/>
                    <a:pt x="1052637" y="149476"/>
                  </a:cubicBezTo>
                  <a:close/>
                </a:path>
              </a:pathLst>
            </a:custGeom>
            <a:noFill/>
            <a:ln w="9525" cap="flat" cmpd="sng" algn="ctr">
              <a:solidFill>
                <a:schemeClr val="bg1">
                  <a:lumMod val="98438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rtlCol="0" anchor="ctr"/>
            <a:lstStyle/>
            <a:p>
              <a:endParaRPr lang="zh-CN" altLang="en-US">
                <a:solidFill>
                  <a:schemeClr val="tx1">
                    <a:lumMod val="100000"/>
                  </a:schemeClr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19401237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D339A2-C897-4CE8-BFF0-6B3F73D7C096}" type="datetimeFigureOut">
              <a:rPr lang="zh-TW" altLang="en-US" smtClean="0"/>
              <a:t>2021/12/15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FD36F1-955F-4205-A772-CF8434F812A8}" type="slidenum">
              <a:rPr lang="zh-TW" altLang="en-US" smtClean="0"/>
              <a:t>‹#›</a:t>
            </a:fld>
            <a:endParaRPr lang="zh-TW" altLang="en-US"/>
          </a:p>
        </p:txBody>
      </p:sp>
      <p:pic>
        <p:nvPicPr>
          <p:cNvPr id="7" name="图片 4">
            <a:extLst>
              <a:ext uri="{FF2B5EF4-FFF2-40B4-BE49-F238E27FC236}">
                <a16:creationId xmlns:a16="http://schemas.microsoft.com/office/drawing/2014/main" id="{C18C3D55-5766-4DB8-A8E7-D8B1E84CA845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alphaModFix amt="70000"/>
          </a:blip>
          <a:srcRect l="35628" t="44631" r="6624" b="17314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8" name="图形 6">
            <a:extLst>
              <a:ext uri="{FF2B5EF4-FFF2-40B4-BE49-F238E27FC236}">
                <a16:creationId xmlns:a16="http://schemas.microsoft.com/office/drawing/2014/main" id="{B13D703C-2AAB-4380-A085-EF7DAACFFAC0}"/>
              </a:ext>
            </a:extLst>
          </p:cNvPr>
          <p:cNvSpPr/>
          <p:nvPr userDrawn="1"/>
        </p:nvSpPr>
        <p:spPr>
          <a:xfrm rot="19725250">
            <a:off x="1538833" y="-447675"/>
            <a:ext cx="2033041" cy="2416718"/>
          </a:xfrm>
          <a:custGeom>
            <a:avLst/>
            <a:gdLst>
              <a:gd name="connsiteX0" fmla="*/ 1052637 w 1721020"/>
              <a:gd name="connsiteY0" fmla="*/ 149476 h 1976137"/>
              <a:gd name="connsiteX1" fmla="*/ 159731 w 1721020"/>
              <a:gd name="connsiteY1" fmla="*/ 283918 h 1976137"/>
              <a:gd name="connsiteX2" fmla="*/ 16785 w 1721020"/>
              <a:gd name="connsiteY2" fmla="*/ 635817 h 1976137"/>
              <a:gd name="connsiteX3" fmla="*/ 938847 w 1721020"/>
              <a:gd name="connsiteY3" fmla="*/ 1959990 h 1976137"/>
              <a:gd name="connsiteX4" fmla="*/ 1356347 w 1721020"/>
              <a:gd name="connsiteY4" fmla="*/ 1937718 h 1976137"/>
              <a:gd name="connsiteX5" fmla="*/ 1247011 w 1721020"/>
              <a:gd name="connsiteY5" fmla="*/ 345065 h 1976137"/>
              <a:gd name="connsiteX6" fmla="*/ 1052637 w 1721020"/>
              <a:gd name="connsiteY6" fmla="*/ 149476 h 19761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721020" h="1976137">
                <a:moveTo>
                  <a:pt x="1052637" y="149476"/>
                </a:moveTo>
                <a:cubicBezTo>
                  <a:pt x="855833" y="10580"/>
                  <a:pt x="479638" y="-154638"/>
                  <a:pt x="159731" y="283918"/>
                </a:cubicBezTo>
                <a:cubicBezTo>
                  <a:pt x="84006" y="387585"/>
                  <a:pt x="35008" y="508663"/>
                  <a:pt x="16785" y="635817"/>
                </a:cubicBezTo>
                <a:cubicBezTo>
                  <a:pt x="-34643" y="989334"/>
                  <a:pt x="-26949" y="1753063"/>
                  <a:pt x="938847" y="1959990"/>
                </a:cubicBezTo>
                <a:cubicBezTo>
                  <a:pt x="1077339" y="1989551"/>
                  <a:pt x="1221905" y="1983072"/>
                  <a:pt x="1356347" y="1937718"/>
                </a:cubicBezTo>
                <a:cubicBezTo>
                  <a:pt x="1670990" y="1831218"/>
                  <a:pt x="2040300" y="1482559"/>
                  <a:pt x="1247011" y="345065"/>
                </a:cubicBezTo>
                <a:cubicBezTo>
                  <a:pt x="1193963" y="269340"/>
                  <a:pt x="1128362" y="202524"/>
                  <a:pt x="1052637" y="149476"/>
                </a:cubicBezTo>
                <a:close/>
              </a:path>
            </a:pathLst>
          </a:custGeom>
          <a:solidFill>
            <a:schemeClr val="tx1"/>
          </a:solidFill>
          <a:ln w="4047" cap="flat">
            <a:noFill/>
            <a:prstDash val="solid"/>
            <a:miter/>
          </a:ln>
          <a:effectLst/>
        </p:spPr>
        <p:txBody>
          <a:bodyPr rtlCol="0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442796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D339A2-C897-4CE8-BFF0-6B3F73D7C096}" type="datetimeFigureOut">
              <a:rPr lang="zh-TW" altLang="en-US" smtClean="0"/>
              <a:t>2021/12/15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FD36F1-955F-4205-A772-CF8434F812A8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90188931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75">
            <a:extLst>
              <a:ext uri="{FF2B5EF4-FFF2-40B4-BE49-F238E27FC236}">
                <a16:creationId xmlns:a16="http://schemas.microsoft.com/office/drawing/2014/main" id="{29AB016A-968C-4445-A788-B7CD7A20181C}"/>
              </a:ext>
            </a:extLst>
          </p:cNvPr>
          <p:cNvGrpSpPr/>
          <p:nvPr userDrawn="1"/>
        </p:nvGrpSpPr>
        <p:grpSpPr>
          <a:xfrm>
            <a:off x="-2344603" y="-1512542"/>
            <a:ext cx="5948978" cy="5063335"/>
            <a:chOff x="-2344603" y="-3324499"/>
            <a:chExt cx="5948978" cy="5063335"/>
          </a:xfrm>
        </p:grpSpPr>
        <p:sp>
          <p:nvSpPr>
            <p:cNvPr id="11" name="图形 1">
              <a:extLst>
                <a:ext uri="{FF2B5EF4-FFF2-40B4-BE49-F238E27FC236}">
                  <a16:creationId xmlns:a16="http://schemas.microsoft.com/office/drawing/2014/main" id="{21EE5C84-CA7E-42EF-B3F5-CBF3F383A06B}"/>
                </a:ext>
              </a:extLst>
            </p:cNvPr>
            <p:cNvSpPr/>
            <p:nvPr/>
          </p:nvSpPr>
          <p:spPr>
            <a:xfrm rot="14887572">
              <a:off x="-1901782" y="-3767320"/>
              <a:ext cx="5063335" cy="5948978"/>
            </a:xfrm>
            <a:custGeom>
              <a:avLst/>
              <a:gdLst>
                <a:gd name="connsiteX0" fmla="*/ 4277864 w 5391150"/>
                <a:gd name="connsiteY0" fmla="*/ 4438538 h 6334125"/>
                <a:gd name="connsiteX1" fmla="*/ 3611113 w 5391150"/>
                <a:gd name="connsiteY1" fmla="*/ 9413 h 6334125"/>
                <a:gd name="connsiteX2" fmla="*/ 86863 w 5391150"/>
                <a:gd name="connsiteY2" fmla="*/ 3562238 h 6334125"/>
                <a:gd name="connsiteX3" fmla="*/ 4277864 w 5391150"/>
                <a:gd name="connsiteY3" fmla="*/ 4438538 h 63341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5391150" h="6334125">
                  <a:moveTo>
                    <a:pt x="4277864" y="4438538"/>
                  </a:moveTo>
                  <a:cubicBezTo>
                    <a:pt x="4277864" y="4438538"/>
                    <a:pt x="7192513" y="476138"/>
                    <a:pt x="3611113" y="9413"/>
                  </a:cubicBezTo>
                  <a:cubicBezTo>
                    <a:pt x="3611113" y="9413"/>
                    <a:pt x="-656087" y="-362062"/>
                    <a:pt x="86863" y="3562238"/>
                  </a:cubicBezTo>
                  <a:cubicBezTo>
                    <a:pt x="86863" y="3562238"/>
                    <a:pt x="1553713" y="9181988"/>
                    <a:pt x="4277864" y="4438538"/>
                  </a:cubicBezTo>
                  <a:close/>
                </a:path>
              </a:pathLst>
            </a:custGeom>
            <a:gradFill flip="none" rotWithShape="1">
              <a:gsLst>
                <a:gs pos="0">
                  <a:schemeClr val="accent1">
                    <a:lumMod val="5000"/>
                    <a:lumOff val="95000"/>
                    <a:alpha val="0"/>
                  </a:schemeClr>
                </a:gs>
                <a:gs pos="100000">
                  <a:schemeClr val="bg1">
                    <a:lumMod val="85000"/>
                    <a:alpha val="0"/>
                  </a:schemeClr>
                </a:gs>
              </a:gsLst>
              <a:lin ang="10800000" scaled="1"/>
              <a:tileRect/>
            </a:gradFill>
            <a:ln w="9525" cap="flat" cmpd="sng" algn="ctr">
              <a:solidFill>
                <a:schemeClr val="bg1">
                  <a:lumMod val="97222"/>
                  <a:alpha val="11111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635000" sx="102000" sy="102000" algn="ctr" rotWithShape="0">
                <a:srgbClr val="323232">
                  <a:alpha val="10000"/>
                </a:srgbClr>
              </a:outerShdw>
            </a:effectLst>
          </p:spPr>
          <p:txBody>
            <a:bodyPr rtlCol="0" anchor="ctr"/>
            <a:lstStyle/>
            <a:p>
              <a:endParaRPr lang="zh-CN" altLang="en-US">
                <a:solidFill>
                  <a:schemeClr val="tx1">
                    <a:lumMod val="100000"/>
                  </a:schemeClr>
                </a:solidFill>
              </a:endParaRPr>
            </a:p>
          </p:txBody>
        </p:sp>
        <p:grpSp>
          <p:nvGrpSpPr>
            <p:cNvPr id="12" name="组合 77">
              <a:extLst>
                <a:ext uri="{FF2B5EF4-FFF2-40B4-BE49-F238E27FC236}">
                  <a16:creationId xmlns:a16="http://schemas.microsoft.com/office/drawing/2014/main" id="{D254A4E2-9986-44B7-9B66-80D224D258D2}"/>
                </a:ext>
              </a:extLst>
            </p:cNvPr>
            <p:cNvGrpSpPr/>
            <p:nvPr/>
          </p:nvGrpSpPr>
          <p:grpSpPr>
            <a:xfrm>
              <a:off x="-2162584" y="-3169579"/>
              <a:ext cx="5584942" cy="4753495"/>
              <a:chOff x="-2162584" y="-3169579"/>
              <a:chExt cx="5584942" cy="4753495"/>
            </a:xfrm>
          </p:grpSpPr>
          <p:sp>
            <p:nvSpPr>
              <p:cNvPr id="13" name="图形 1">
                <a:extLst>
                  <a:ext uri="{FF2B5EF4-FFF2-40B4-BE49-F238E27FC236}">
                    <a16:creationId xmlns:a16="http://schemas.microsoft.com/office/drawing/2014/main" id="{C7E27CF4-2121-46F9-8E08-3DF371EA9DEE}"/>
                  </a:ext>
                </a:extLst>
              </p:cNvPr>
              <p:cNvSpPr/>
              <p:nvPr/>
            </p:nvSpPr>
            <p:spPr>
              <a:xfrm rot="14887572">
                <a:off x="-1746861" y="-3585302"/>
                <a:ext cx="4753495" cy="5584942"/>
              </a:xfrm>
              <a:custGeom>
                <a:avLst/>
                <a:gdLst>
                  <a:gd name="connsiteX0" fmla="*/ 4277864 w 5391150"/>
                  <a:gd name="connsiteY0" fmla="*/ 4438538 h 6334125"/>
                  <a:gd name="connsiteX1" fmla="*/ 3611113 w 5391150"/>
                  <a:gd name="connsiteY1" fmla="*/ 9413 h 6334125"/>
                  <a:gd name="connsiteX2" fmla="*/ 86863 w 5391150"/>
                  <a:gd name="connsiteY2" fmla="*/ 3562238 h 6334125"/>
                  <a:gd name="connsiteX3" fmla="*/ 4277864 w 5391150"/>
                  <a:gd name="connsiteY3" fmla="*/ 4438538 h 63341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5391150" h="6334125">
                    <a:moveTo>
                      <a:pt x="4277864" y="4438538"/>
                    </a:moveTo>
                    <a:cubicBezTo>
                      <a:pt x="4277864" y="4438538"/>
                      <a:pt x="7192513" y="476138"/>
                      <a:pt x="3611113" y="9413"/>
                    </a:cubicBezTo>
                    <a:cubicBezTo>
                      <a:pt x="3611113" y="9413"/>
                      <a:pt x="-656087" y="-362062"/>
                      <a:pt x="86863" y="3562238"/>
                    </a:cubicBezTo>
                    <a:cubicBezTo>
                      <a:pt x="86863" y="3562238"/>
                      <a:pt x="1553713" y="9181988"/>
                      <a:pt x="4277864" y="4438538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chemeClr val="accent1">
                      <a:lumMod val="5000"/>
                      <a:lumOff val="95000"/>
                      <a:alpha val="0"/>
                    </a:schemeClr>
                  </a:gs>
                  <a:gs pos="100000">
                    <a:schemeClr val="bg1">
                      <a:lumMod val="85000"/>
                      <a:alpha val="0"/>
                    </a:schemeClr>
                  </a:gs>
                </a:gsLst>
                <a:lin ang="10800000" scaled="1"/>
                <a:tileRect/>
              </a:gradFill>
              <a:ln w="9525" cap="flat" cmpd="sng" algn="ctr">
                <a:solidFill>
                  <a:schemeClr val="bg1">
                    <a:lumMod val="94444"/>
                    <a:alpha val="22222"/>
                  </a:schemeClr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>
                <a:outerShdw blurRad="635000" sx="102000" sy="102000" algn="ctr" rotWithShape="0">
                  <a:srgbClr val="323232">
                    <a:alpha val="10000"/>
                  </a:srgbClr>
                </a:outerShdw>
              </a:effectLst>
            </p:spPr>
            <p:txBody>
              <a:bodyPr rtlCol="0" anchor="ctr"/>
              <a:lstStyle/>
              <a:p>
                <a:endParaRPr lang="zh-CN" altLang="en-US">
                  <a:solidFill>
                    <a:schemeClr val="tx1">
                      <a:lumMod val="100000"/>
                    </a:schemeClr>
                  </a:solidFill>
                </a:endParaRPr>
              </a:p>
            </p:txBody>
          </p:sp>
          <p:sp>
            <p:nvSpPr>
              <p:cNvPr id="14" name="图形 1">
                <a:extLst>
                  <a:ext uri="{FF2B5EF4-FFF2-40B4-BE49-F238E27FC236}">
                    <a16:creationId xmlns:a16="http://schemas.microsoft.com/office/drawing/2014/main" id="{CA8D257E-F35C-4420-8DBF-03073E391DA4}"/>
                  </a:ext>
                </a:extLst>
              </p:cNvPr>
              <p:cNvSpPr/>
              <p:nvPr/>
            </p:nvSpPr>
            <p:spPr>
              <a:xfrm rot="14887572">
                <a:off x="-1591941" y="-3403284"/>
                <a:ext cx="4443654" cy="5220906"/>
              </a:xfrm>
              <a:custGeom>
                <a:avLst/>
                <a:gdLst>
                  <a:gd name="connsiteX0" fmla="*/ 4277864 w 5391150"/>
                  <a:gd name="connsiteY0" fmla="*/ 4438538 h 6334125"/>
                  <a:gd name="connsiteX1" fmla="*/ 3611113 w 5391150"/>
                  <a:gd name="connsiteY1" fmla="*/ 9413 h 6334125"/>
                  <a:gd name="connsiteX2" fmla="*/ 86863 w 5391150"/>
                  <a:gd name="connsiteY2" fmla="*/ 3562238 h 6334125"/>
                  <a:gd name="connsiteX3" fmla="*/ 4277864 w 5391150"/>
                  <a:gd name="connsiteY3" fmla="*/ 4438538 h 63341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5391150" h="6334125">
                    <a:moveTo>
                      <a:pt x="4277864" y="4438538"/>
                    </a:moveTo>
                    <a:cubicBezTo>
                      <a:pt x="4277864" y="4438538"/>
                      <a:pt x="7192513" y="476138"/>
                      <a:pt x="3611113" y="9413"/>
                    </a:cubicBezTo>
                    <a:cubicBezTo>
                      <a:pt x="3611113" y="9413"/>
                      <a:pt x="-656087" y="-362062"/>
                      <a:pt x="86863" y="3562238"/>
                    </a:cubicBezTo>
                    <a:cubicBezTo>
                      <a:pt x="86863" y="3562238"/>
                      <a:pt x="1553713" y="9181988"/>
                      <a:pt x="4277864" y="4438538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chemeClr val="accent1">
                      <a:lumMod val="5000"/>
                      <a:lumOff val="95000"/>
                      <a:alpha val="0"/>
                    </a:schemeClr>
                  </a:gs>
                  <a:gs pos="100000">
                    <a:schemeClr val="bg1">
                      <a:lumMod val="85000"/>
                      <a:alpha val="0"/>
                    </a:schemeClr>
                  </a:gs>
                </a:gsLst>
                <a:lin ang="10800000" scaled="1"/>
                <a:tileRect/>
              </a:gradFill>
              <a:ln w="9525" cap="flat" cmpd="sng" algn="ctr">
                <a:solidFill>
                  <a:schemeClr val="bg1">
                    <a:lumMod val="91667"/>
                    <a:alpha val="33333"/>
                  </a:schemeClr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>
                <a:outerShdw blurRad="635000" sx="102000" sy="102000" algn="ctr" rotWithShape="0">
                  <a:srgbClr val="323232">
                    <a:alpha val="10000"/>
                  </a:srgbClr>
                </a:outerShdw>
              </a:effectLst>
            </p:spPr>
            <p:txBody>
              <a:bodyPr rtlCol="0" anchor="ctr"/>
              <a:lstStyle/>
              <a:p>
                <a:endParaRPr lang="zh-CN" altLang="en-US">
                  <a:solidFill>
                    <a:schemeClr val="tx1">
                      <a:lumMod val="100000"/>
                    </a:schemeClr>
                  </a:solidFill>
                </a:endParaRPr>
              </a:p>
            </p:txBody>
          </p:sp>
          <p:sp>
            <p:nvSpPr>
              <p:cNvPr id="15" name="图形 1">
                <a:extLst>
                  <a:ext uri="{FF2B5EF4-FFF2-40B4-BE49-F238E27FC236}">
                    <a16:creationId xmlns:a16="http://schemas.microsoft.com/office/drawing/2014/main" id="{44B2A8B2-CC4F-4AD4-9E61-BD3BF579AA83}"/>
                  </a:ext>
                </a:extLst>
              </p:cNvPr>
              <p:cNvSpPr/>
              <p:nvPr/>
            </p:nvSpPr>
            <p:spPr>
              <a:xfrm rot="14887572">
                <a:off x="-1437021" y="-3221266"/>
                <a:ext cx="4133813" cy="4856870"/>
              </a:xfrm>
              <a:custGeom>
                <a:avLst/>
                <a:gdLst>
                  <a:gd name="connsiteX0" fmla="*/ 4277864 w 5391150"/>
                  <a:gd name="connsiteY0" fmla="*/ 4438538 h 6334125"/>
                  <a:gd name="connsiteX1" fmla="*/ 3611113 w 5391150"/>
                  <a:gd name="connsiteY1" fmla="*/ 9413 h 6334125"/>
                  <a:gd name="connsiteX2" fmla="*/ 86863 w 5391150"/>
                  <a:gd name="connsiteY2" fmla="*/ 3562238 h 6334125"/>
                  <a:gd name="connsiteX3" fmla="*/ 4277864 w 5391150"/>
                  <a:gd name="connsiteY3" fmla="*/ 4438538 h 63341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5391150" h="6334125">
                    <a:moveTo>
                      <a:pt x="4277864" y="4438538"/>
                    </a:moveTo>
                    <a:cubicBezTo>
                      <a:pt x="4277864" y="4438538"/>
                      <a:pt x="7192513" y="476138"/>
                      <a:pt x="3611113" y="9413"/>
                    </a:cubicBezTo>
                    <a:cubicBezTo>
                      <a:pt x="3611113" y="9413"/>
                      <a:pt x="-656087" y="-362062"/>
                      <a:pt x="86863" y="3562238"/>
                    </a:cubicBezTo>
                    <a:cubicBezTo>
                      <a:pt x="86863" y="3562238"/>
                      <a:pt x="1553713" y="9181988"/>
                      <a:pt x="4277864" y="4438538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chemeClr val="accent1">
                      <a:lumMod val="5000"/>
                      <a:lumOff val="95000"/>
                      <a:alpha val="0"/>
                    </a:schemeClr>
                  </a:gs>
                  <a:gs pos="100000">
                    <a:schemeClr val="bg1">
                      <a:lumMod val="85000"/>
                      <a:alpha val="0"/>
                    </a:schemeClr>
                  </a:gs>
                </a:gsLst>
                <a:lin ang="10800000" scaled="1"/>
                <a:tileRect/>
              </a:gradFill>
              <a:ln w="9525" cap="flat" cmpd="sng" algn="ctr">
                <a:solidFill>
                  <a:schemeClr val="bg1">
                    <a:lumMod val="88889"/>
                    <a:alpha val="44444"/>
                  </a:schemeClr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>
                <a:outerShdw blurRad="635000" sx="102000" sy="102000" algn="ctr" rotWithShape="0">
                  <a:srgbClr val="323232">
                    <a:alpha val="10000"/>
                  </a:srgbClr>
                </a:outerShdw>
              </a:effectLst>
            </p:spPr>
            <p:txBody>
              <a:bodyPr rtlCol="0" anchor="ctr"/>
              <a:lstStyle/>
              <a:p>
                <a:endParaRPr lang="zh-CN" altLang="en-US">
                  <a:solidFill>
                    <a:schemeClr val="tx1">
                      <a:lumMod val="100000"/>
                    </a:schemeClr>
                  </a:solidFill>
                </a:endParaRPr>
              </a:p>
            </p:txBody>
          </p:sp>
          <p:sp>
            <p:nvSpPr>
              <p:cNvPr id="16" name="图形 1">
                <a:extLst>
                  <a:ext uri="{FF2B5EF4-FFF2-40B4-BE49-F238E27FC236}">
                    <a16:creationId xmlns:a16="http://schemas.microsoft.com/office/drawing/2014/main" id="{A183A1D5-20A9-41B4-9947-1C6C401F6C26}"/>
                  </a:ext>
                </a:extLst>
              </p:cNvPr>
              <p:cNvSpPr/>
              <p:nvPr/>
            </p:nvSpPr>
            <p:spPr>
              <a:xfrm rot="14887572">
                <a:off x="-1282100" y="-3039248"/>
                <a:ext cx="3823973" cy="4492834"/>
              </a:xfrm>
              <a:custGeom>
                <a:avLst/>
                <a:gdLst>
                  <a:gd name="connsiteX0" fmla="*/ 4277864 w 5391150"/>
                  <a:gd name="connsiteY0" fmla="*/ 4438538 h 6334125"/>
                  <a:gd name="connsiteX1" fmla="*/ 3611113 w 5391150"/>
                  <a:gd name="connsiteY1" fmla="*/ 9413 h 6334125"/>
                  <a:gd name="connsiteX2" fmla="*/ 86863 w 5391150"/>
                  <a:gd name="connsiteY2" fmla="*/ 3562238 h 6334125"/>
                  <a:gd name="connsiteX3" fmla="*/ 4277864 w 5391150"/>
                  <a:gd name="connsiteY3" fmla="*/ 4438538 h 63341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5391150" h="6334125">
                    <a:moveTo>
                      <a:pt x="4277864" y="4438538"/>
                    </a:moveTo>
                    <a:cubicBezTo>
                      <a:pt x="4277864" y="4438538"/>
                      <a:pt x="7192513" y="476138"/>
                      <a:pt x="3611113" y="9413"/>
                    </a:cubicBezTo>
                    <a:cubicBezTo>
                      <a:pt x="3611113" y="9413"/>
                      <a:pt x="-656087" y="-362062"/>
                      <a:pt x="86863" y="3562238"/>
                    </a:cubicBezTo>
                    <a:cubicBezTo>
                      <a:pt x="86863" y="3562238"/>
                      <a:pt x="1553713" y="9181988"/>
                      <a:pt x="4277864" y="4438538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chemeClr val="accent1">
                      <a:lumMod val="5000"/>
                      <a:lumOff val="95000"/>
                      <a:alpha val="0"/>
                    </a:schemeClr>
                  </a:gs>
                  <a:gs pos="100000">
                    <a:schemeClr val="bg1">
                      <a:lumMod val="85000"/>
                      <a:alpha val="0"/>
                    </a:schemeClr>
                  </a:gs>
                </a:gsLst>
                <a:lin ang="10800000" scaled="1"/>
                <a:tileRect/>
              </a:gradFill>
              <a:ln w="9525" cap="flat" cmpd="sng" algn="ctr">
                <a:solidFill>
                  <a:schemeClr val="bg1">
                    <a:lumMod val="86111"/>
                    <a:alpha val="55556"/>
                  </a:schemeClr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>
                <a:outerShdw blurRad="635000" sx="102000" sy="102000" algn="ctr" rotWithShape="0">
                  <a:srgbClr val="323232">
                    <a:alpha val="10000"/>
                  </a:srgbClr>
                </a:outerShdw>
              </a:effectLst>
            </p:spPr>
            <p:txBody>
              <a:bodyPr rtlCol="0" anchor="ctr"/>
              <a:lstStyle/>
              <a:p>
                <a:endParaRPr lang="zh-CN" altLang="en-US">
                  <a:solidFill>
                    <a:schemeClr val="tx1">
                      <a:lumMod val="100000"/>
                    </a:schemeClr>
                  </a:solidFill>
                </a:endParaRPr>
              </a:p>
            </p:txBody>
          </p:sp>
          <p:sp>
            <p:nvSpPr>
              <p:cNvPr id="17" name="图形 1">
                <a:extLst>
                  <a:ext uri="{FF2B5EF4-FFF2-40B4-BE49-F238E27FC236}">
                    <a16:creationId xmlns:a16="http://schemas.microsoft.com/office/drawing/2014/main" id="{38BFDB9A-4B35-445C-9CC8-570A0E4692DD}"/>
                  </a:ext>
                </a:extLst>
              </p:cNvPr>
              <p:cNvSpPr/>
              <p:nvPr/>
            </p:nvSpPr>
            <p:spPr>
              <a:xfrm rot="14887572">
                <a:off x="-1127180" y="-2857230"/>
                <a:ext cx="3514132" cy="4128798"/>
              </a:xfrm>
              <a:custGeom>
                <a:avLst/>
                <a:gdLst>
                  <a:gd name="connsiteX0" fmla="*/ 4277864 w 5391150"/>
                  <a:gd name="connsiteY0" fmla="*/ 4438538 h 6334125"/>
                  <a:gd name="connsiteX1" fmla="*/ 3611113 w 5391150"/>
                  <a:gd name="connsiteY1" fmla="*/ 9413 h 6334125"/>
                  <a:gd name="connsiteX2" fmla="*/ 86863 w 5391150"/>
                  <a:gd name="connsiteY2" fmla="*/ 3562238 h 6334125"/>
                  <a:gd name="connsiteX3" fmla="*/ 4277864 w 5391150"/>
                  <a:gd name="connsiteY3" fmla="*/ 4438538 h 63341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5391150" h="6334125">
                    <a:moveTo>
                      <a:pt x="4277864" y="4438538"/>
                    </a:moveTo>
                    <a:cubicBezTo>
                      <a:pt x="4277864" y="4438538"/>
                      <a:pt x="7192513" y="476138"/>
                      <a:pt x="3611113" y="9413"/>
                    </a:cubicBezTo>
                    <a:cubicBezTo>
                      <a:pt x="3611113" y="9413"/>
                      <a:pt x="-656087" y="-362062"/>
                      <a:pt x="86863" y="3562238"/>
                    </a:cubicBezTo>
                    <a:cubicBezTo>
                      <a:pt x="86863" y="3562238"/>
                      <a:pt x="1553713" y="9181988"/>
                      <a:pt x="4277864" y="4438538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chemeClr val="accent1">
                      <a:lumMod val="5000"/>
                      <a:lumOff val="95000"/>
                      <a:alpha val="0"/>
                    </a:schemeClr>
                  </a:gs>
                  <a:gs pos="100000">
                    <a:schemeClr val="bg1">
                      <a:lumMod val="85000"/>
                      <a:alpha val="0"/>
                    </a:schemeClr>
                  </a:gs>
                </a:gsLst>
                <a:lin ang="10800000" scaled="1"/>
                <a:tileRect/>
              </a:gradFill>
              <a:ln w="9525" cap="flat" cmpd="sng" algn="ctr">
                <a:solidFill>
                  <a:schemeClr val="bg1">
                    <a:lumMod val="83333"/>
                    <a:alpha val="66667"/>
                  </a:schemeClr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>
                <a:outerShdw blurRad="635000" sx="102000" sy="102000" algn="ctr" rotWithShape="0">
                  <a:srgbClr val="323232">
                    <a:alpha val="10000"/>
                  </a:srgbClr>
                </a:outerShdw>
              </a:effectLst>
            </p:spPr>
            <p:txBody>
              <a:bodyPr rtlCol="0" anchor="ctr"/>
              <a:lstStyle/>
              <a:p>
                <a:endParaRPr lang="zh-CN" altLang="en-US">
                  <a:solidFill>
                    <a:schemeClr val="tx1">
                      <a:lumMod val="100000"/>
                    </a:schemeClr>
                  </a:solidFill>
                </a:endParaRPr>
              </a:p>
            </p:txBody>
          </p:sp>
          <p:sp>
            <p:nvSpPr>
              <p:cNvPr id="18" name="图形 1">
                <a:extLst>
                  <a:ext uri="{FF2B5EF4-FFF2-40B4-BE49-F238E27FC236}">
                    <a16:creationId xmlns:a16="http://schemas.microsoft.com/office/drawing/2014/main" id="{DD4BFA58-F322-493E-931F-0A42D7D5DB5F}"/>
                  </a:ext>
                </a:extLst>
              </p:cNvPr>
              <p:cNvSpPr/>
              <p:nvPr/>
            </p:nvSpPr>
            <p:spPr>
              <a:xfrm rot="14887572">
                <a:off x="-972260" y="-2675212"/>
                <a:ext cx="3204291" cy="3764762"/>
              </a:xfrm>
              <a:custGeom>
                <a:avLst/>
                <a:gdLst>
                  <a:gd name="connsiteX0" fmla="*/ 4277864 w 5391150"/>
                  <a:gd name="connsiteY0" fmla="*/ 4438538 h 6334125"/>
                  <a:gd name="connsiteX1" fmla="*/ 3611113 w 5391150"/>
                  <a:gd name="connsiteY1" fmla="*/ 9413 h 6334125"/>
                  <a:gd name="connsiteX2" fmla="*/ 86863 w 5391150"/>
                  <a:gd name="connsiteY2" fmla="*/ 3562238 h 6334125"/>
                  <a:gd name="connsiteX3" fmla="*/ 4277864 w 5391150"/>
                  <a:gd name="connsiteY3" fmla="*/ 4438538 h 63341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5391150" h="6334125">
                    <a:moveTo>
                      <a:pt x="4277864" y="4438538"/>
                    </a:moveTo>
                    <a:cubicBezTo>
                      <a:pt x="4277864" y="4438538"/>
                      <a:pt x="7192513" y="476138"/>
                      <a:pt x="3611113" y="9413"/>
                    </a:cubicBezTo>
                    <a:cubicBezTo>
                      <a:pt x="3611113" y="9413"/>
                      <a:pt x="-656087" y="-362062"/>
                      <a:pt x="86863" y="3562238"/>
                    </a:cubicBezTo>
                    <a:cubicBezTo>
                      <a:pt x="86863" y="3562238"/>
                      <a:pt x="1553713" y="9181988"/>
                      <a:pt x="4277864" y="4438538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chemeClr val="accent1">
                      <a:lumMod val="5000"/>
                      <a:lumOff val="95000"/>
                      <a:alpha val="0"/>
                    </a:schemeClr>
                  </a:gs>
                  <a:gs pos="100000">
                    <a:schemeClr val="bg1">
                      <a:lumMod val="85000"/>
                      <a:alpha val="0"/>
                    </a:schemeClr>
                  </a:gs>
                </a:gsLst>
                <a:lin ang="10800000" scaled="1"/>
                <a:tileRect/>
              </a:gradFill>
              <a:ln w="9525" cap="flat" cmpd="sng" algn="ctr">
                <a:solidFill>
                  <a:schemeClr val="bg1">
                    <a:lumMod val="80556"/>
                    <a:alpha val="77778"/>
                  </a:schemeClr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>
                <a:outerShdw blurRad="635000" sx="102000" sy="102000" algn="ctr" rotWithShape="0">
                  <a:srgbClr val="323232">
                    <a:alpha val="10000"/>
                  </a:srgbClr>
                </a:outerShdw>
              </a:effectLst>
            </p:spPr>
            <p:txBody>
              <a:bodyPr rtlCol="0" anchor="ctr"/>
              <a:lstStyle/>
              <a:p>
                <a:endParaRPr lang="zh-CN" altLang="en-US">
                  <a:solidFill>
                    <a:schemeClr val="tx1">
                      <a:lumMod val="100000"/>
                    </a:schemeClr>
                  </a:solidFill>
                </a:endParaRPr>
              </a:p>
            </p:txBody>
          </p:sp>
          <p:sp>
            <p:nvSpPr>
              <p:cNvPr id="19" name="图形 1">
                <a:extLst>
                  <a:ext uri="{FF2B5EF4-FFF2-40B4-BE49-F238E27FC236}">
                    <a16:creationId xmlns:a16="http://schemas.microsoft.com/office/drawing/2014/main" id="{4B714464-47CB-4BA4-BEAA-7EBFE6C4C4D6}"/>
                  </a:ext>
                </a:extLst>
              </p:cNvPr>
              <p:cNvSpPr/>
              <p:nvPr/>
            </p:nvSpPr>
            <p:spPr>
              <a:xfrm rot="14887572">
                <a:off x="-817339" y="-2493194"/>
                <a:ext cx="2894451" cy="3400726"/>
              </a:xfrm>
              <a:custGeom>
                <a:avLst/>
                <a:gdLst>
                  <a:gd name="connsiteX0" fmla="*/ 4277864 w 5391150"/>
                  <a:gd name="connsiteY0" fmla="*/ 4438538 h 6334125"/>
                  <a:gd name="connsiteX1" fmla="*/ 3611113 w 5391150"/>
                  <a:gd name="connsiteY1" fmla="*/ 9413 h 6334125"/>
                  <a:gd name="connsiteX2" fmla="*/ 86863 w 5391150"/>
                  <a:gd name="connsiteY2" fmla="*/ 3562238 h 6334125"/>
                  <a:gd name="connsiteX3" fmla="*/ 4277864 w 5391150"/>
                  <a:gd name="connsiteY3" fmla="*/ 4438538 h 63341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5391150" h="6334125">
                    <a:moveTo>
                      <a:pt x="4277864" y="4438538"/>
                    </a:moveTo>
                    <a:cubicBezTo>
                      <a:pt x="4277864" y="4438538"/>
                      <a:pt x="7192513" y="476138"/>
                      <a:pt x="3611113" y="9413"/>
                    </a:cubicBezTo>
                    <a:cubicBezTo>
                      <a:pt x="3611113" y="9413"/>
                      <a:pt x="-656087" y="-362062"/>
                      <a:pt x="86863" y="3562238"/>
                    </a:cubicBezTo>
                    <a:cubicBezTo>
                      <a:pt x="86863" y="3562238"/>
                      <a:pt x="1553713" y="9181988"/>
                      <a:pt x="4277864" y="4438538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chemeClr val="accent1">
                      <a:lumMod val="5000"/>
                      <a:lumOff val="95000"/>
                      <a:alpha val="0"/>
                    </a:schemeClr>
                  </a:gs>
                  <a:gs pos="100000">
                    <a:schemeClr val="bg1">
                      <a:lumMod val="85000"/>
                      <a:alpha val="0"/>
                    </a:schemeClr>
                  </a:gs>
                </a:gsLst>
                <a:lin ang="10800000" scaled="1"/>
                <a:tileRect/>
              </a:gradFill>
              <a:ln w="9525" cap="flat" cmpd="sng" algn="ctr">
                <a:solidFill>
                  <a:schemeClr val="bg1">
                    <a:lumMod val="77778"/>
                    <a:alpha val="88889"/>
                  </a:schemeClr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>
                <a:outerShdw blurRad="635000" sx="102000" sy="102000" algn="ctr" rotWithShape="0">
                  <a:srgbClr val="323232">
                    <a:alpha val="10000"/>
                  </a:srgbClr>
                </a:outerShdw>
              </a:effectLst>
            </p:spPr>
            <p:txBody>
              <a:bodyPr rtlCol="0" anchor="ctr"/>
              <a:lstStyle/>
              <a:p>
                <a:endParaRPr lang="zh-CN" altLang="en-US">
                  <a:solidFill>
                    <a:schemeClr val="tx1">
                      <a:lumMod val="100000"/>
                    </a:schemeClr>
                  </a:solidFill>
                </a:endParaRPr>
              </a:p>
            </p:txBody>
          </p:sp>
          <p:sp>
            <p:nvSpPr>
              <p:cNvPr id="20" name="图形 1">
                <a:extLst>
                  <a:ext uri="{FF2B5EF4-FFF2-40B4-BE49-F238E27FC236}">
                    <a16:creationId xmlns:a16="http://schemas.microsoft.com/office/drawing/2014/main" id="{80B3809F-7C0D-46D1-BE15-F407EE30B173}"/>
                  </a:ext>
                </a:extLst>
              </p:cNvPr>
              <p:cNvSpPr/>
              <p:nvPr/>
            </p:nvSpPr>
            <p:spPr>
              <a:xfrm rot="14887572">
                <a:off x="-662419" y="-2311176"/>
                <a:ext cx="2584610" cy="3036690"/>
              </a:xfrm>
              <a:custGeom>
                <a:avLst/>
                <a:gdLst>
                  <a:gd name="connsiteX0" fmla="*/ 4277864 w 5391150"/>
                  <a:gd name="connsiteY0" fmla="*/ 4438538 h 6334125"/>
                  <a:gd name="connsiteX1" fmla="*/ 3611113 w 5391150"/>
                  <a:gd name="connsiteY1" fmla="*/ 9413 h 6334125"/>
                  <a:gd name="connsiteX2" fmla="*/ 86863 w 5391150"/>
                  <a:gd name="connsiteY2" fmla="*/ 3562238 h 6334125"/>
                  <a:gd name="connsiteX3" fmla="*/ 4277864 w 5391150"/>
                  <a:gd name="connsiteY3" fmla="*/ 4438538 h 63341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5391150" h="6334125">
                    <a:moveTo>
                      <a:pt x="4277864" y="4438538"/>
                    </a:moveTo>
                    <a:cubicBezTo>
                      <a:pt x="4277864" y="4438538"/>
                      <a:pt x="7192513" y="476138"/>
                      <a:pt x="3611113" y="9413"/>
                    </a:cubicBezTo>
                    <a:cubicBezTo>
                      <a:pt x="3611113" y="9413"/>
                      <a:pt x="-656087" y="-362062"/>
                      <a:pt x="86863" y="3562238"/>
                    </a:cubicBezTo>
                    <a:cubicBezTo>
                      <a:pt x="86863" y="3562238"/>
                      <a:pt x="1553713" y="9181988"/>
                      <a:pt x="4277864" y="4438538"/>
                    </a:cubicBezTo>
                    <a:close/>
                  </a:path>
                </a:pathLst>
              </a:custGeom>
              <a:noFill/>
              <a:ln w="9525" cap="flat">
                <a:solidFill>
                  <a:schemeClr val="bg1">
                    <a:lumMod val="75000"/>
                  </a:schemeClr>
                </a:solidFill>
                <a:prstDash val="solid"/>
                <a:miter/>
              </a:ln>
              <a:effectLst>
                <a:outerShdw blurRad="635000" sx="102000" sy="102000" algn="ctr" rotWithShape="0">
                  <a:srgbClr val="323232">
                    <a:alpha val="10000"/>
                  </a:srgbClr>
                </a:outerShdw>
              </a:effectLst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21" name="图形 1">
                <a:extLst>
                  <a:ext uri="{FF2B5EF4-FFF2-40B4-BE49-F238E27FC236}">
                    <a16:creationId xmlns:a16="http://schemas.microsoft.com/office/drawing/2014/main" id="{9619BCF8-CE93-45C6-A997-306488B955D1}"/>
                  </a:ext>
                </a:extLst>
              </p:cNvPr>
              <p:cNvSpPr/>
              <p:nvPr/>
            </p:nvSpPr>
            <p:spPr>
              <a:xfrm rot="14887572">
                <a:off x="-652248" y="-2314336"/>
                <a:ext cx="2584610" cy="3036690"/>
              </a:xfrm>
              <a:custGeom>
                <a:avLst/>
                <a:gdLst>
                  <a:gd name="connsiteX0" fmla="*/ 4277864 w 5391150"/>
                  <a:gd name="connsiteY0" fmla="*/ 4438538 h 6334125"/>
                  <a:gd name="connsiteX1" fmla="*/ 3611113 w 5391150"/>
                  <a:gd name="connsiteY1" fmla="*/ 9413 h 6334125"/>
                  <a:gd name="connsiteX2" fmla="*/ 86863 w 5391150"/>
                  <a:gd name="connsiteY2" fmla="*/ 3562238 h 6334125"/>
                  <a:gd name="connsiteX3" fmla="*/ 4277864 w 5391150"/>
                  <a:gd name="connsiteY3" fmla="*/ 4438538 h 63341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5391150" h="6334125">
                    <a:moveTo>
                      <a:pt x="4277864" y="4438538"/>
                    </a:moveTo>
                    <a:cubicBezTo>
                      <a:pt x="4277864" y="4438538"/>
                      <a:pt x="7192513" y="476138"/>
                      <a:pt x="3611113" y="9413"/>
                    </a:cubicBezTo>
                    <a:cubicBezTo>
                      <a:pt x="3611113" y="9413"/>
                      <a:pt x="-656087" y="-362062"/>
                      <a:pt x="86863" y="3562238"/>
                    </a:cubicBezTo>
                    <a:cubicBezTo>
                      <a:pt x="86863" y="3562238"/>
                      <a:pt x="1553713" y="9181988"/>
                      <a:pt x="4277864" y="4438538"/>
                    </a:cubicBezTo>
                    <a:close/>
                  </a:path>
                </a:pathLst>
              </a:custGeom>
              <a:solidFill>
                <a:schemeClr val="bg1"/>
              </a:solidFill>
              <a:ln w="9525" cap="flat">
                <a:solidFill>
                  <a:schemeClr val="bg1"/>
                </a:solidFill>
                <a:prstDash val="solid"/>
                <a:miter/>
              </a:ln>
              <a:effectLst>
                <a:outerShdw blurRad="190500" dist="38100" dir="13500000" algn="br" rotWithShape="0">
                  <a:prstClr val="black">
                    <a:alpha val="20000"/>
                  </a:prstClr>
                </a:outerShdw>
              </a:effectLst>
            </p:spPr>
            <p:txBody>
              <a:bodyPr rtlCol="0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22" name="组合 6">
            <a:extLst>
              <a:ext uri="{FF2B5EF4-FFF2-40B4-BE49-F238E27FC236}">
                <a16:creationId xmlns:a16="http://schemas.microsoft.com/office/drawing/2014/main" id="{8137B17E-A709-4578-9475-090C333C4AE4}"/>
              </a:ext>
            </a:extLst>
          </p:cNvPr>
          <p:cNvGrpSpPr/>
          <p:nvPr userDrawn="1"/>
        </p:nvGrpSpPr>
        <p:grpSpPr>
          <a:xfrm rot="20700000">
            <a:off x="5220952" y="154896"/>
            <a:ext cx="6029004" cy="7166810"/>
            <a:chOff x="3957220" y="170660"/>
            <a:chExt cx="4856765" cy="5773344"/>
          </a:xfrm>
        </p:grpSpPr>
        <p:sp>
          <p:nvSpPr>
            <p:cNvPr id="23" name="图形 6">
              <a:extLst>
                <a:ext uri="{FF2B5EF4-FFF2-40B4-BE49-F238E27FC236}">
                  <a16:creationId xmlns:a16="http://schemas.microsoft.com/office/drawing/2014/main" id="{25C7980A-EF78-4BB9-BDA4-1DD76C792B76}"/>
                </a:ext>
              </a:extLst>
            </p:cNvPr>
            <p:cNvSpPr/>
            <p:nvPr/>
          </p:nvSpPr>
          <p:spPr>
            <a:xfrm rot="19725250">
              <a:off x="5881682" y="2451732"/>
              <a:ext cx="1007842" cy="1198044"/>
            </a:xfrm>
            <a:custGeom>
              <a:avLst/>
              <a:gdLst>
                <a:gd name="connsiteX0" fmla="*/ 1052637 w 1721020"/>
                <a:gd name="connsiteY0" fmla="*/ 149476 h 1976137"/>
                <a:gd name="connsiteX1" fmla="*/ 159731 w 1721020"/>
                <a:gd name="connsiteY1" fmla="*/ 283918 h 1976137"/>
                <a:gd name="connsiteX2" fmla="*/ 16785 w 1721020"/>
                <a:gd name="connsiteY2" fmla="*/ 635817 h 1976137"/>
                <a:gd name="connsiteX3" fmla="*/ 938847 w 1721020"/>
                <a:gd name="connsiteY3" fmla="*/ 1959990 h 1976137"/>
                <a:gd name="connsiteX4" fmla="*/ 1356347 w 1721020"/>
                <a:gd name="connsiteY4" fmla="*/ 1937718 h 1976137"/>
                <a:gd name="connsiteX5" fmla="*/ 1247011 w 1721020"/>
                <a:gd name="connsiteY5" fmla="*/ 345065 h 1976137"/>
                <a:gd name="connsiteX6" fmla="*/ 1052637 w 1721020"/>
                <a:gd name="connsiteY6" fmla="*/ 149476 h 19761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721020" h="1976137">
                  <a:moveTo>
                    <a:pt x="1052637" y="149476"/>
                  </a:moveTo>
                  <a:cubicBezTo>
                    <a:pt x="855833" y="10580"/>
                    <a:pt x="479638" y="-154638"/>
                    <a:pt x="159731" y="283918"/>
                  </a:cubicBezTo>
                  <a:cubicBezTo>
                    <a:pt x="84006" y="387585"/>
                    <a:pt x="35008" y="508663"/>
                    <a:pt x="16785" y="635817"/>
                  </a:cubicBezTo>
                  <a:cubicBezTo>
                    <a:pt x="-34643" y="989334"/>
                    <a:pt x="-26949" y="1753063"/>
                    <a:pt x="938847" y="1959990"/>
                  </a:cubicBezTo>
                  <a:cubicBezTo>
                    <a:pt x="1077339" y="1989551"/>
                    <a:pt x="1221905" y="1983072"/>
                    <a:pt x="1356347" y="1937718"/>
                  </a:cubicBezTo>
                  <a:cubicBezTo>
                    <a:pt x="1670990" y="1831218"/>
                    <a:pt x="2040300" y="1482559"/>
                    <a:pt x="1247011" y="345065"/>
                  </a:cubicBezTo>
                  <a:cubicBezTo>
                    <a:pt x="1193963" y="269340"/>
                    <a:pt x="1128362" y="202524"/>
                    <a:pt x="1052637" y="149476"/>
                  </a:cubicBezTo>
                  <a:close/>
                </a:path>
              </a:pathLst>
            </a:custGeom>
            <a:noFill/>
            <a:ln w="9525" cap="flat">
              <a:solidFill>
                <a:schemeClr val="bg1">
                  <a:lumMod val="75000"/>
                </a:schemeClr>
              </a:solidFill>
              <a:prstDash val="solid"/>
              <a:miter/>
            </a:ln>
            <a:effectLst/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4" name="图形 6">
              <a:extLst>
                <a:ext uri="{FF2B5EF4-FFF2-40B4-BE49-F238E27FC236}">
                  <a16:creationId xmlns:a16="http://schemas.microsoft.com/office/drawing/2014/main" id="{EB0565C2-F00E-41D2-8E6E-6032E9C64611}"/>
                </a:ext>
              </a:extLst>
            </p:cNvPr>
            <p:cNvSpPr/>
            <p:nvPr/>
          </p:nvSpPr>
          <p:spPr>
            <a:xfrm rot="19725251">
              <a:off x="5753384" y="2299661"/>
              <a:ext cx="1264437" cy="1503064"/>
            </a:xfrm>
            <a:custGeom>
              <a:avLst/>
              <a:gdLst>
                <a:gd name="connsiteX0" fmla="*/ 1052637 w 1721020"/>
                <a:gd name="connsiteY0" fmla="*/ 149476 h 1976137"/>
                <a:gd name="connsiteX1" fmla="*/ 159731 w 1721020"/>
                <a:gd name="connsiteY1" fmla="*/ 283918 h 1976137"/>
                <a:gd name="connsiteX2" fmla="*/ 16785 w 1721020"/>
                <a:gd name="connsiteY2" fmla="*/ 635817 h 1976137"/>
                <a:gd name="connsiteX3" fmla="*/ 938847 w 1721020"/>
                <a:gd name="connsiteY3" fmla="*/ 1959990 h 1976137"/>
                <a:gd name="connsiteX4" fmla="*/ 1356347 w 1721020"/>
                <a:gd name="connsiteY4" fmla="*/ 1937718 h 1976137"/>
                <a:gd name="connsiteX5" fmla="*/ 1247011 w 1721020"/>
                <a:gd name="connsiteY5" fmla="*/ 345065 h 1976137"/>
                <a:gd name="connsiteX6" fmla="*/ 1052637 w 1721020"/>
                <a:gd name="connsiteY6" fmla="*/ 149476 h 19761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721020" h="1976137">
                  <a:moveTo>
                    <a:pt x="1052637" y="149476"/>
                  </a:moveTo>
                  <a:cubicBezTo>
                    <a:pt x="855833" y="10580"/>
                    <a:pt x="479638" y="-154638"/>
                    <a:pt x="159731" y="283918"/>
                  </a:cubicBezTo>
                  <a:cubicBezTo>
                    <a:pt x="84006" y="387585"/>
                    <a:pt x="35008" y="508663"/>
                    <a:pt x="16785" y="635817"/>
                  </a:cubicBezTo>
                  <a:cubicBezTo>
                    <a:pt x="-34643" y="989334"/>
                    <a:pt x="-26949" y="1753063"/>
                    <a:pt x="938847" y="1959990"/>
                  </a:cubicBezTo>
                  <a:cubicBezTo>
                    <a:pt x="1077339" y="1989551"/>
                    <a:pt x="1221905" y="1983072"/>
                    <a:pt x="1356347" y="1937718"/>
                  </a:cubicBezTo>
                  <a:cubicBezTo>
                    <a:pt x="1670990" y="1831218"/>
                    <a:pt x="2040300" y="1482559"/>
                    <a:pt x="1247011" y="345065"/>
                  </a:cubicBezTo>
                  <a:cubicBezTo>
                    <a:pt x="1193963" y="269340"/>
                    <a:pt x="1128362" y="202524"/>
                    <a:pt x="1052637" y="149476"/>
                  </a:cubicBezTo>
                  <a:close/>
                </a:path>
              </a:pathLst>
            </a:custGeom>
            <a:noFill/>
            <a:ln w="9525" cap="flat" cmpd="sng" algn="ctr">
              <a:solidFill>
                <a:schemeClr val="bg1">
                  <a:lumMod val="76563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rtlCol="0" anchor="ctr"/>
            <a:lstStyle/>
            <a:p>
              <a:endParaRPr lang="zh-CN" altLang="en-US">
                <a:solidFill>
                  <a:schemeClr val="tx1">
                    <a:lumMod val="100000"/>
                  </a:schemeClr>
                </a:solidFill>
              </a:endParaRPr>
            </a:p>
          </p:txBody>
        </p:sp>
        <p:sp>
          <p:nvSpPr>
            <p:cNvPr id="25" name="图形 6">
              <a:extLst>
                <a:ext uri="{FF2B5EF4-FFF2-40B4-BE49-F238E27FC236}">
                  <a16:creationId xmlns:a16="http://schemas.microsoft.com/office/drawing/2014/main" id="{FCFC5876-C5D7-4371-AA7E-1D67691E3962}"/>
                </a:ext>
              </a:extLst>
            </p:cNvPr>
            <p:cNvSpPr/>
            <p:nvPr/>
          </p:nvSpPr>
          <p:spPr>
            <a:xfrm rot="19725251">
              <a:off x="5625087" y="2147589"/>
              <a:ext cx="1521032" cy="1808084"/>
            </a:xfrm>
            <a:custGeom>
              <a:avLst/>
              <a:gdLst>
                <a:gd name="connsiteX0" fmla="*/ 1052637 w 1721020"/>
                <a:gd name="connsiteY0" fmla="*/ 149476 h 1976137"/>
                <a:gd name="connsiteX1" fmla="*/ 159731 w 1721020"/>
                <a:gd name="connsiteY1" fmla="*/ 283918 h 1976137"/>
                <a:gd name="connsiteX2" fmla="*/ 16785 w 1721020"/>
                <a:gd name="connsiteY2" fmla="*/ 635817 h 1976137"/>
                <a:gd name="connsiteX3" fmla="*/ 938847 w 1721020"/>
                <a:gd name="connsiteY3" fmla="*/ 1959990 h 1976137"/>
                <a:gd name="connsiteX4" fmla="*/ 1356347 w 1721020"/>
                <a:gd name="connsiteY4" fmla="*/ 1937718 h 1976137"/>
                <a:gd name="connsiteX5" fmla="*/ 1247011 w 1721020"/>
                <a:gd name="connsiteY5" fmla="*/ 345065 h 1976137"/>
                <a:gd name="connsiteX6" fmla="*/ 1052637 w 1721020"/>
                <a:gd name="connsiteY6" fmla="*/ 149476 h 19761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721020" h="1976137">
                  <a:moveTo>
                    <a:pt x="1052637" y="149476"/>
                  </a:moveTo>
                  <a:cubicBezTo>
                    <a:pt x="855833" y="10580"/>
                    <a:pt x="479638" y="-154638"/>
                    <a:pt x="159731" y="283918"/>
                  </a:cubicBezTo>
                  <a:cubicBezTo>
                    <a:pt x="84006" y="387585"/>
                    <a:pt x="35008" y="508663"/>
                    <a:pt x="16785" y="635817"/>
                  </a:cubicBezTo>
                  <a:cubicBezTo>
                    <a:pt x="-34643" y="989334"/>
                    <a:pt x="-26949" y="1753063"/>
                    <a:pt x="938847" y="1959990"/>
                  </a:cubicBezTo>
                  <a:cubicBezTo>
                    <a:pt x="1077339" y="1989551"/>
                    <a:pt x="1221905" y="1983072"/>
                    <a:pt x="1356347" y="1937718"/>
                  </a:cubicBezTo>
                  <a:cubicBezTo>
                    <a:pt x="1670990" y="1831218"/>
                    <a:pt x="2040300" y="1482559"/>
                    <a:pt x="1247011" y="345065"/>
                  </a:cubicBezTo>
                  <a:cubicBezTo>
                    <a:pt x="1193963" y="269340"/>
                    <a:pt x="1128362" y="202524"/>
                    <a:pt x="1052637" y="149476"/>
                  </a:cubicBezTo>
                  <a:close/>
                </a:path>
              </a:pathLst>
            </a:custGeom>
            <a:noFill/>
            <a:ln w="9525" cap="flat" cmpd="sng" algn="ctr">
              <a:solidFill>
                <a:schemeClr val="bg1">
                  <a:lumMod val="78125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rtlCol="0" anchor="ctr"/>
            <a:lstStyle/>
            <a:p>
              <a:endParaRPr lang="zh-CN" altLang="en-US">
                <a:solidFill>
                  <a:schemeClr val="tx1">
                    <a:lumMod val="100000"/>
                  </a:schemeClr>
                </a:solidFill>
              </a:endParaRPr>
            </a:p>
          </p:txBody>
        </p:sp>
        <p:sp>
          <p:nvSpPr>
            <p:cNvPr id="26" name="图形 6">
              <a:extLst>
                <a:ext uri="{FF2B5EF4-FFF2-40B4-BE49-F238E27FC236}">
                  <a16:creationId xmlns:a16="http://schemas.microsoft.com/office/drawing/2014/main" id="{A590F0C1-FEDA-490B-AC7C-00D413BEAEF1}"/>
                </a:ext>
              </a:extLst>
            </p:cNvPr>
            <p:cNvSpPr/>
            <p:nvPr/>
          </p:nvSpPr>
          <p:spPr>
            <a:xfrm rot="19725251">
              <a:off x="5496790" y="1995518"/>
              <a:ext cx="1777627" cy="2113104"/>
            </a:xfrm>
            <a:custGeom>
              <a:avLst/>
              <a:gdLst>
                <a:gd name="connsiteX0" fmla="*/ 1052637 w 1721020"/>
                <a:gd name="connsiteY0" fmla="*/ 149476 h 1976137"/>
                <a:gd name="connsiteX1" fmla="*/ 159731 w 1721020"/>
                <a:gd name="connsiteY1" fmla="*/ 283918 h 1976137"/>
                <a:gd name="connsiteX2" fmla="*/ 16785 w 1721020"/>
                <a:gd name="connsiteY2" fmla="*/ 635817 h 1976137"/>
                <a:gd name="connsiteX3" fmla="*/ 938847 w 1721020"/>
                <a:gd name="connsiteY3" fmla="*/ 1959990 h 1976137"/>
                <a:gd name="connsiteX4" fmla="*/ 1356347 w 1721020"/>
                <a:gd name="connsiteY4" fmla="*/ 1937718 h 1976137"/>
                <a:gd name="connsiteX5" fmla="*/ 1247011 w 1721020"/>
                <a:gd name="connsiteY5" fmla="*/ 345065 h 1976137"/>
                <a:gd name="connsiteX6" fmla="*/ 1052637 w 1721020"/>
                <a:gd name="connsiteY6" fmla="*/ 149476 h 19761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721020" h="1976137">
                  <a:moveTo>
                    <a:pt x="1052637" y="149476"/>
                  </a:moveTo>
                  <a:cubicBezTo>
                    <a:pt x="855833" y="10580"/>
                    <a:pt x="479638" y="-154638"/>
                    <a:pt x="159731" y="283918"/>
                  </a:cubicBezTo>
                  <a:cubicBezTo>
                    <a:pt x="84006" y="387585"/>
                    <a:pt x="35008" y="508663"/>
                    <a:pt x="16785" y="635817"/>
                  </a:cubicBezTo>
                  <a:cubicBezTo>
                    <a:pt x="-34643" y="989334"/>
                    <a:pt x="-26949" y="1753063"/>
                    <a:pt x="938847" y="1959990"/>
                  </a:cubicBezTo>
                  <a:cubicBezTo>
                    <a:pt x="1077339" y="1989551"/>
                    <a:pt x="1221905" y="1983072"/>
                    <a:pt x="1356347" y="1937718"/>
                  </a:cubicBezTo>
                  <a:cubicBezTo>
                    <a:pt x="1670990" y="1831218"/>
                    <a:pt x="2040300" y="1482559"/>
                    <a:pt x="1247011" y="345065"/>
                  </a:cubicBezTo>
                  <a:cubicBezTo>
                    <a:pt x="1193963" y="269340"/>
                    <a:pt x="1128362" y="202524"/>
                    <a:pt x="1052637" y="149476"/>
                  </a:cubicBezTo>
                  <a:close/>
                </a:path>
              </a:pathLst>
            </a:custGeom>
            <a:noFill/>
            <a:ln w="9525" cap="flat" cmpd="sng" algn="ctr">
              <a:solidFill>
                <a:schemeClr val="bg1">
                  <a:lumMod val="79688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rtlCol="0" anchor="ctr"/>
            <a:lstStyle/>
            <a:p>
              <a:endParaRPr lang="zh-CN" altLang="en-US">
                <a:solidFill>
                  <a:schemeClr val="tx1">
                    <a:lumMod val="100000"/>
                  </a:schemeClr>
                </a:solidFill>
              </a:endParaRPr>
            </a:p>
          </p:txBody>
        </p:sp>
        <p:sp>
          <p:nvSpPr>
            <p:cNvPr id="27" name="图形 6">
              <a:extLst>
                <a:ext uri="{FF2B5EF4-FFF2-40B4-BE49-F238E27FC236}">
                  <a16:creationId xmlns:a16="http://schemas.microsoft.com/office/drawing/2014/main" id="{434099D6-78D2-40AC-923C-95B7531DE94D}"/>
                </a:ext>
              </a:extLst>
            </p:cNvPr>
            <p:cNvSpPr/>
            <p:nvPr/>
          </p:nvSpPr>
          <p:spPr>
            <a:xfrm rot="19725251">
              <a:off x="5368492" y="1843446"/>
              <a:ext cx="2034222" cy="2418124"/>
            </a:xfrm>
            <a:custGeom>
              <a:avLst/>
              <a:gdLst>
                <a:gd name="connsiteX0" fmla="*/ 1052637 w 1721020"/>
                <a:gd name="connsiteY0" fmla="*/ 149476 h 1976137"/>
                <a:gd name="connsiteX1" fmla="*/ 159731 w 1721020"/>
                <a:gd name="connsiteY1" fmla="*/ 283918 h 1976137"/>
                <a:gd name="connsiteX2" fmla="*/ 16785 w 1721020"/>
                <a:gd name="connsiteY2" fmla="*/ 635817 h 1976137"/>
                <a:gd name="connsiteX3" fmla="*/ 938847 w 1721020"/>
                <a:gd name="connsiteY3" fmla="*/ 1959990 h 1976137"/>
                <a:gd name="connsiteX4" fmla="*/ 1356347 w 1721020"/>
                <a:gd name="connsiteY4" fmla="*/ 1937718 h 1976137"/>
                <a:gd name="connsiteX5" fmla="*/ 1247011 w 1721020"/>
                <a:gd name="connsiteY5" fmla="*/ 345065 h 1976137"/>
                <a:gd name="connsiteX6" fmla="*/ 1052637 w 1721020"/>
                <a:gd name="connsiteY6" fmla="*/ 149476 h 19761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721020" h="1976137">
                  <a:moveTo>
                    <a:pt x="1052637" y="149476"/>
                  </a:moveTo>
                  <a:cubicBezTo>
                    <a:pt x="855833" y="10580"/>
                    <a:pt x="479638" y="-154638"/>
                    <a:pt x="159731" y="283918"/>
                  </a:cubicBezTo>
                  <a:cubicBezTo>
                    <a:pt x="84006" y="387585"/>
                    <a:pt x="35008" y="508663"/>
                    <a:pt x="16785" y="635817"/>
                  </a:cubicBezTo>
                  <a:cubicBezTo>
                    <a:pt x="-34643" y="989334"/>
                    <a:pt x="-26949" y="1753063"/>
                    <a:pt x="938847" y="1959990"/>
                  </a:cubicBezTo>
                  <a:cubicBezTo>
                    <a:pt x="1077339" y="1989551"/>
                    <a:pt x="1221905" y="1983072"/>
                    <a:pt x="1356347" y="1937718"/>
                  </a:cubicBezTo>
                  <a:cubicBezTo>
                    <a:pt x="1670990" y="1831218"/>
                    <a:pt x="2040300" y="1482559"/>
                    <a:pt x="1247011" y="345065"/>
                  </a:cubicBezTo>
                  <a:cubicBezTo>
                    <a:pt x="1193963" y="269340"/>
                    <a:pt x="1128362" y="202524"/>
                    <a:pt x="1052637" y="149476"/>
                  </a:cubicBezTo>
                  <a:close/>
                </a:path>
              </a:pathLst>
            </a:custGeom>
            <a:noFill/>
            <a:ln w="9525" cap="flat" cmpd="sng" algn="ctr">
              <a:solidFill>
                <a:schemeClr val="bg1">
                  <a:lumMod val="8125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rtlCol="0" anchor="ctr"/>
            <a:lstStyle/>
            <a:p>
              <a:endParaRPr lang="zh-CN" altLang="en-US">
                <a:solidFill>
                  <a:schemeClr val="tx1">
                    <a:lumMod val="100000"/>
                  </a:schemeClr>
                </a:solidFill>
              </a:endParaRPr>
            </a:p>
          </p:txBody>
        </p:sp>
        <p:sp>
          <p:nvSpPr>
            <p:cNvPr id="28" name="图形 6">
              <a:extLst>
                <a:ext uri="{FF2B5EF4-FFF2-40B4-BE49-F238E27FC236}">
                  <a16:creationId xmlns:a16="http://schemas.microsoft.com/office/drawing/2014/main" id="{F30D0E34-8146-4052-A6A9-B17C19E2A417}"/>
                </a:ext>
              </a:extLst>
            </p:cNvPr>
            <p:cNvSpPr/>
            <p:nvPr/>
          </p:nvSpPr>
          <p:spPr>
            <a:xfrm rot="19725251">
              <a:off x="5240194" y="1691375"/>
              <a:ext cx="2290816" cy="2723144"/>
            </a:xfrm>
            <a:custGeom>
              <a:avLst/>
              <a:gdLst>
                <a:gd name="connsiteX0" fmla="*/ 1052637 w 1721020"/>
                <a:gd name="connsiteY0" fmla="*/ 149476 h 1976137"/>
                <a:gd name="connsiteX1" fmla="*/ 159731 w 1721020"/>
                <a:gd name="connsiteY1" fmla="*/ 283918 h 1976137"/>
                <a:gd name="connsiteX2" fmla="*/ 16785 w 1721020"/>
                <a:gd name="connsiteY2" fmla="*/ 635817 h 1976137"/>
                <a:gd name="connsiteX3" fmla="*/ 938847 w 1721020"/>
                <a:gd name="connsiteY3" fmla="*/ 1959990 h 1976137"/>
                <a:gd name="connsiteX4" fmla="*/ 1356347 w 1721020"/>
                <a:gd name="connsiteY4" fmla="*/ 1937718 h 1976137"/>
                <a:gd name="connsiteX5" fmla="*/ 1247011 w 1721020"/>
                <a:gd name="connsiteY5" fmla="*/ 345065 h 1976137"/>
                <a:gd name="connsiteX6" fmla="*/ 1052637 w 1721020"/>
                <a:gd name="connsiteY6" fmla="*/ 149476 h 19761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721020" h="1976137">
                  <a:moveTo>
                    <a:pt x="1052637" y="149476"/>
                  </a:moveTo>
                  <a:cubicBezTo>
                    <a:pt x="855833" y="10580"/>
                    <a:pt x="479638" y="-154638"/>
                    <a:pt x="159731" y="283918"/>
                  </a:cubicBezTo>
                  <a:cubicBezTo>
                    <a:pt x="84006" y="387585"/>
                    <a:pt x="35008" y="508663"/>
                    <a:pt x="16785" y="635817"/>
                  </a:cubicBezTo>
                  <a:cubicBezTo>
                    <a:pt x="-34643" y="989334"/>
                    <a:pt x="-26949" y="1753063"/>
                    <a:pt x="938847" y="1959990"/>
                  </a:cubicBezTo>
                  <a:cubicBezTo>
                    <a:pt x="1077339" y="1989551"/>
                    <a:pt x="1221905" y="1983072"/>
                    <a:pt x="1356347" y="1937718"/>
                  </a:cubicBezTo>
                  <a:cubicBezTo>
                    <a:pt x="1670990" y="1831218"/>
                    <a:pt x="2040300" y="1482559"/>
                    <a:pt x="1247011" y="345065"/>
                  </a:cubicBezTo>
                  <a:cubicBezTo>
                    <a:pt x="1193963" y="269340"/>
                    <a:pt x="1128362" y="202524"/>
                    <a:pt x="1052637" y="149476"/>
                  </a:cubicBezTo>
                  <a:close/>
                </a:path>
              </a:pathLst>
            </a:custGeom>
            <a:noFill/>
            <a:ln w="9525" cap="flat" cmpd="sng" algn="ctr">
              <a:solidFill>
                <a:schemeClr val="bg1">
                  <a:lumMod val="82813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rtlCol="0" anchor="ctr"/>
            <a:lstStyle/>
            <a:p>
              <a:endParaRPr lang="zh-CN" altLang="en-US">
                <a:solidFill>
                  <a:schemeClr val="tx1">
                    <a:lumMod val="100000"/>
                  </a:schemeClr>
                </a:solidFill>
              </a:endParaRPr>
            </a:p>
          </p:txBody>
        </p:sp>
        <p:sp>
          <p:nvSpPr>
            <p:cNvPr id="29" name="图形 6">
              <a:extLst>
                <a:ext uri="{FF2B5EF4-FFF2-40B4-BE49-F238E27FC236}">
                  <a16:creationId xmlns:a16="http://schemas.microsoft.com/office/drawing/2014/main" id="{6E4AB277-FB3A-44F6-9FEB-F0E84FB5E1EA}"/>
                </a:ext>
              </a:extLst>
            </p:cNvPr>
            <p:cNvSpPr/>
            <p:nvPr/>
          </p:nvSpPr>
          <p:spPr>
            <a:xfrm rot="19725251">
              <a:off x="5111897" y="1539303"/>
              <a:ext cx="2547411" cy="3028164"/>
            </a:xfrm>
            <a:custGeom>
              <a:avLst/>
              <a:gdLst>
                <a:gd name="connsiteX0" fmla="*/ 1052637 w 1721020"/>
                <a:gd name="connsiteY0" fmla="*/ 149476 h 1976137"/>
                <a:gd name="connsiteX1" fmla="*/ 159731 w 1721020"/>
                <a:gd name="connsiteY1" fmla="*/ 283918 h 1976137"/>
                <a:gd name="connsiteX2" fmla="*/ 16785 w 1721020"/>
                <a:gd name="connsiteY2" fmla="*/ 635817 h 1976137"/>
                <a:gd name="connsiteX3" fmla="*/ 938847 w 1721020"/>
                <a:gd name="connsiteY3" fmla="*/ 1959990 h 1976137"/>
                <a:gd name="connsiteX4" fmla="*/ 1356347 w 1721020"/>
                <a:gd name="connsiteY4" fmla="*/ 1937718 h 1976137"/>
                <a:gd name="connsiteX5" fmla="*/ 1247011 w 1721020"/>
                <a:gd name="connsiteY5" fmla="*/ 345065 h 1976137"/>
                <a:gd name="connsiteX6" fmla="*/ 1052637 w 1721020"/>
                <a:gd name="connsiteY6" fmla="*/ 149476 h 19761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721020" h="1976137">
                  <a:moveTo>
                    <a:pt x="1052637" y="149476"/>
                  </a:moveTo>
                  <a:cubicBezTo>
                    <a:pt x="855833" y="10580"/>
                    <a:pt x="479638" y="-154638"/>
                    <a:pt x="159731" y="283918"/>
                  </a:cubicBezTo>
                  <a:cubicBezTo>
                    <a:pt x="84006" y="387585"/>
                    <a:pt x="35008" y="508663"/>
                    <a:pt x="16785" y="635817"/>
                  </a:cubicBezTo>
                  <a:cubicBezTo>
                    <a:pt x="-34643" y="989334"/>
                    <a:pt x="-26949" y="1753063"/>
                    <a:pt x="938847" y="1959990"/>
                  </a:cubicBezTo>
                  <a:cubicBezTo>
                    <a:pt x="1077339" y="1989551"/>
                    <a:pt x="1221905" y="1983072"/>
                    <a:pt x="1356347" y="1937718"/>
                  </a:cubicBezTo>
                  <a:cubicBezTo>
                    <a:pt x="1670990" y="1831218"/>
                    <a:pt x="2040300" y="1482559"/>
                    <a:pt x="1247011" y="345065"/>
                  </a:cubicBezTo>
                  <a:cubicBezTo>
                    <a:pt x="1193963" y="269340"/>
                    <a:pt x="1128362" y="202524"/>
                    <a:pt x="1052637" y="149476"/>
                  </a:cubicBezTo>
                  <a:close/>
                </a:path>
              </a:pathLst>
            </a:custGeom>
            <a:noFill/>
            <a:ln w="9525" cap="flat" cmpd="sng" algn="ctr">
              <a:solidFill>
                <a:schemeClr val="bg1">
                  <a:lumMod val="84375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rtlCol="0" anchor="ctr"/>
            <a:lstStyle/>
            <a:p>
              <a:endParaRPr lang="zh-CN" altLang="en-US">
                <a:solidFill>
                  <a:schemeClr val="tx1">
                    <a:lumMod val="100000"/>
                  </a:schemeClr>
                </a:solidFill>
              </a:endParaRPr>
            </a:p>
          </p:txBody>
        </p:sp>
        <p:sp>
          <p:nvSpPr>
            <p:cNvPr id="30" name="图形 6">
              <a:extLst>
                <a:ext uri="{FF2B5EF4-FFF2-40B4-BE49-F238E27FC236}">
                  <a16:creationId xmlns:a16="http://schemas.microsoft.com/office/drawing/2014/main" id="{682F7EB2-3BA6-4D3B-B8C4-0E4479B5CD97}"/>
                </a:ext>
              </a:extLst>
            </p:cNvPr>
            <p:cNvSpPr/>
            <p:nvPr/>
          </p:nvSpPr>
          <p:spPr>
            <a:xfrm rot="19725251">
              <a:off x="4983600" y="1387232"/>
              <a:ext cx="2804006" cy="3333184"/>
            </a:xfrm>
            <a:custGeom>
              <a:avLst/>
              <a:gdLst>
                <a:gd name="connsiteX0" fmla="*/ 1052637 w 1721020"/>
                <a:gd name="connsiteY0" fmla="*/ 149476 h 1976137"/>
                <a:gd name="connsiteX1" fmla="*/ 159731 w 1721020"/>
                <a:gd name="connsiteY1" fmla="*/ 283918 h 1976137"/>
                <a:gd name="connsiteX2" fmla="*/ 16785 w 1721020"/>
                <a:gd name="connsiteY2" fmla="*/ 635817 h 1976137"/>
                <a:gd name="connsiteX3" fmla="*/ 938847 w 1721020"/>
                <a:gd name="connsiteY3" fmla="*/ 1959990 h 1976137"/>
                <a:gd name="connsiteX4" fmla="*/ 1356347 w 1721020"/>
                <a:gd name="connsiteY4" fmla="*/ 1937718 h 1976137"/>
                <a:gd name="connsiteX5" fmla="*/ 1247011 w 1721020"/>
                <a:gd name="connsiteY5" fmla="*/ 345065 h 1976137"/>
                <a:gd name="connsiteX6" fmla="*/ 1052637 w 1721020"/>
                <a:gd name="connsiteY6" fmla="*/ 149476 h 19761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721020" h="1976137">
                  <a:moveTo>
                    <a:pt x="1052637" y="149476"/>
                  </a:moveTo>
                  <a:cubicBezTo>
                    <a:pt x="855833" y="10580"/>
                    <a:pt x="479638" y="-154638"/>
                    <a:pt x="159731" y="283918"/>
                  </a:cubicBezTo>
                  <a:cubicBezTo>
                    <a:pt x="84006" y="387585"/>
                    <a:pt x="35008" y="508663"/>
                    <a:pt x="16785" y="635817"/>
                  </a:cubicBezTo>
                  <a:cubicBezTo>
                    <a:pt x="-34643" y="989334"/>
                    <a:pt x="-26949" y="1753063"/>
                    <a:pt x="938847" y="1959990"/>
                  </a:cubicBezTo>
                  <a:cubicBezTo>
                    <a:pt x="1077339" y="1989551"/>
                    <a:pt x="1221905" y="1983072"/>
                    <a:pt x="1356347" y="1937718"/>
                  </a:cubicBezTo>
                  <a:cubicBezTo>
                    <a:pt x="1670990" y="1831218"/>
                    <a:pt x="2040300" y="1482559"/>
                    <a:pt x="1247011" y="345065"/>
                  </a:cubicBezTo>
                  <a:cubicBezTo>
                    <a:pt x="1193963" y="269340"/>
                    <a:pt x="1128362" y="202524"/>
                    <a:pt x="1052637" y="149476"/>
                  </a:cubicBezTo>
                  <a:close/>
                </a:path>
              </a:pathLst>
            </a:custGeom>
            <a:noFill/>
            <a:ln w="9525" cap="flat" cmpd="sng" algn="ctr">
              <a:solidFill>
                <a:schemeClr val="bg1">
                  <a:lumMod val="85938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rtlCol="0" anchor="ctr"/>
            <a:lstStyle/>
            <a:p>
              <a:endParaRPr lang="zh-CN" altLang="en-US">
                <a:solidFill>
                  <a:schemeClr val="tx1">
                    <a:lumMod val="100000"/>
                  </a:schemeClr>
                </a:solidFill>
              </a:endParaRPr>
            </a:p>
          </p:txBody>
        </p:sp>
        <p:sp>
          <p:nvSpPr>
            <p:cNvPr id="31" name="图形 6">
              <a:extLst>
                <a:ext uri="{FF2B5EF4-FFF2-40B4-BE49-F238E27FC236}">
                  <a16:creationId xmlns:a16="http://schemas.microsoft.com/office/drawing/2014/main" id="{D5A09249-D904-46D7-A1B1-9D6CC67C99DE}"/>
                </a:ext>
              </a:extLst>
            </p:cNvPr>
            <p:cNvSpPr/>
            <p:nvPr/>
          </p:nvSpPr>
          <p:spPr>
            <a:xfrm rot="19725251">
              <a:off x="4855302" y="1235160"/>
              <a:ext cx="3060601" cy="3638204"/>
            </a:xfrm>
            <a:custGeom>
              <a:avLst/>
              <a:gdLst>
                <a:gd name="connsiteX0" fmla="*/ 1052637 w 1721020"/>
                <a:gd name="connsiteY0" fmla="*/ 149476 h 1976137"/>
                <a:gd name="connsiteX1" fmla="*/ 159731 w 1721020"/>
                <a:gd name="connsiteY1" fmla="*/ 283918 h 1976137"/>
                <a:gd name="connsiteX2" fmla="*/ 16785 w 1721020"/>
                <a:gd name="connsiteY2" fmla="*/ 635817 h 1976137"/>
                <a:gd name="connsiteX3" fmla="*/ 938847 w 1721020"/>
                <a:gd name="connsiteY3" fmla="*/ 1959990 h 1976137"/>
                <a:gd name="connsiteX4" fmla="*/ 1356347 w 1721020"/>
                <a:gd name="connsiteY4" fmla="*/ 1937718 h 1976137"/>
                <a:gd name="connsiteX5" fmla="*/ 1247011 w 1721020"/>
                <a:gd name="connsiteY5" fmla="*/ 345065 h 1976137"/>
                <a:gd name="connsiteX6" fmla="*/ 1052637 w 1721020"/>
                <a:gd name="connsiteY6" fmla="*/ 149476 h 19761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721020" h="1976137">
                  <a:moveTo>
                    <a:pt x="1052637" y="149476"/>
                  </a:moveTo>
                  <a:cubicBezTo>
                    <a:pt x="855833" y="10580"/>
                    <a:pt x="479638" y="-154638"/>
                    <a:pt x="159731" y="283918"/>
                  </a:cubicBezTo>
                  <a:cubicBezTo>
                    <a:pt x="84006" y="387585"/>
                    <a:pt x="35008" y="508663"/>
                    <a:pt x="16785" y="635817"/>
                  </a:cubicBezTo>
                  <a:cubicBezTo>
                    <a:pt x="-34643" y="989334"/>
                    <a:pt x="-26949" y="1753063"/>
                    <a:pt x="938847" y="1959990"/>
                  </a:cubicBezTo>
                  <a:cubicBezTo>
                    <a:pt x="1077339" y="1989551"/>
                    <a:pt x="1221905" y="1983072"/>
                    <a:pt x="1356347" y="1937718"/>
                  </a:cubicBezTo>
                  <a:cubicBezTo>
                    <a:pt x="1670990" y="1831218"/>
                    <a:pt x="2040300" y="1482559"/>
                    <a:pt x="1247011" y="345065"/>
                  </a:cubicBezTo>
                  <a:cubicBezTo>
                    <a:pt x="1193963" y="269340"/>
                    <a:pt x="1128362" y="202524"/>
                    <a:pt x="1052637" y="149476"/>
                  </a:cubicBezTo>
                  <a:close/>
                </a:path>
              </a:pathLst>
            </a:custGeom>
            <a:noFill/>
            <a:ln w="9525" cap="flat" cmpd="sng" algn="ctr">
              <a:solidFill>
                <a:schemeClr val="bg1">
                  <a:lumMod val="875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rtlCol="0" anchor="ctr"/>
            <a:lstStyle/>
            <a:p>
              <a:endParaRPr lang="zh-CN" altLang="en-US">
                <a:solidFill>
                  <a:schemeClr val="tx1">
                    <a:lumMod val="100000"/>
                  </a:schemeClr>
                </a:solidFill>
              </a:endParaRPr>
            </a:p>
          </p:txBody>
        </p:sp>
        <p:sp>
          <p:nvSpPr>
            <p:cNvPr id="32" name="图形 6">
              <a:extLst>
                <a:ext uri="{FF2B5EF4-FFF2-40B4-BE49-F238E27FC236}">
                  <a16:creationId xmlns:a16="http://schemas.microsoft.com/office/drawing/2014/main" id="{9D2FB88F-D8E4-4676-B689-A23DB7F5CC79}"/>
                </a:ext>
              </a:extLst>
            </p:cNvPr>
            <p:cNvSpPr/>
            <p:nvPr/>
          </p:nvSpPr>
          <p:spPr>
            <a:xfrm rot="19725251">
              <a:off x="4727004" y="1083089"/>
              <a:ext cx="3317196" cy="3943224"/>
            </a:xfrm>
            <a:custGeom>
              <a:avLst/>
              <a:gdLst>
                <a:gd name="connsiteX0" fmla="*/ 1052637 w 1721020"/>
                <a:gd name="connsiteY0" fmla="*/ 149476 h 1976137"/>
                <a:gd name="connsiteX1" fmla="*/ 159731 w 1721020"/>
                <a:gd name="connsiteY1" fmla="*/ 283918 h 1976137"/>
                <a:gd name="connsiteX2" fmla="*/ 16785 w 1721020"/>
                <a:gd name="connsiteY2" fmla="*/ 635817 h 1976137"/>
                <a:gd name="connsiteX3" fmla="*/ 938847 w 1721020"/>
                <a:gd name="connsiteY3" fmla="*/ 1959990 h 1976137"/>
                <a:gd name="connsiteX4" fmla="*/ 1356347 w 1721020"/>
                <a:gd name="connsiteY4" fmla="*/ 1937718 h 1976137"/>
                <a:gd name="connsiteX5" fmla="*/ 1247011 w 1721020"/>
                <a:gd name="connsiteY5" fmla="*/ 345065 h 1976137"/>
                <a:gd name="connsiteX6" fmla="*/ 1052637 w 1721020"/>
                <a:gd name="connsiteY6" fmla="*/ 149476 h 19761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721020" h="1976137">
                  <a:moveTo>
                    <a:pt x="1052637" y="149476"/>
                  </a:moveTo>
                  <a:cubicBezTo>
                    <a:pt x="855833" y="10580"/>
                    <a:pt x="479638" y="-154638"/>
                    <a:pt x="159731" y="283918"/>
                  </a:cubicBezTo>
                  <a:cubicBezTo>
                    <a:pt x="84006" y="387585"/>
                    <a:pt x="35008" y="508663"/>
                    <a:pt x="16785" y="635817"/>
                  </a:cubicBezTo>
                  <a:cubicBezTo>
                    <a:pt x="-34643" y="989334"/>
                    <a:pt x="-26949" y="1753063"/>
                    <a:pt x="938847" y="1959990"/>
                  </a:cubicBezTo>
                  <a:cubicBezTo>
                    <a:pt x="1077339" y="1989551"/>
                    <a:pt x="1221905" y="1983072"/>
                    <a:pt x="1356347" y="1937718"/>
                  </a:cubicBezTo>
                  <a:cubicBezTo>
                    <a:pt x="1670990" y="1831218"/>
                    <a:pt x="2040300" y="1482559"/>
                    <a:pt x="1247011" y="345065"/>
                  </a:cubicBezTo>
                  <a:cubicBezTo>
                    <a:pt x="1193963" y="269340"/>
                    <a:pt x="1128362" y="202524"/>
                    <a:pt x="1052637" y="149476"/>
                  </a:cubicBezTo>
                  <a:close/>
                </a:path>
              </a:pathLst>
            </a:custGeom>
            <a:noFill/>
            <a:ln w="9525" cap="flat" cmpd="sng" algn="ctr">
              <a:solidFill>
                <a:schemeClr val="bg1">
                  <a:lumMod val="89063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rtlCol="0" anchor="ctr"/>
            <a:lstStyle/>
            <a:p>
              <a:endParaRPr lang="zh-CN" altLang="en-US">
                <a:solidFill>
                  <a:schemeClr val="tx1">
                    <a:lumMod val="100000"/>
                  </a:schemeClr>
                </a:solidFill>
              </a:endParaRPr>
            </a:p>
          </p:txBody>
        </p:sp>
        <p:sp>
          <p:nvSpPr>
            <p:cNvPr id="33" name="图形 6">
              <a:extLst>
                <a:ext uri="{FF2B5EF4-FFF2-40B4-BE49-F238E27FC236}">
                  <a16:creationId xmlns:a16="http://schemas.microsoft.com/office/drawing/2014/main" id="{108878A0-76A3-4134-8B17-DC62EB955C59}"/>
                </a:ext>
              </a:extLst>
            </p:cNvPr>
            <p:cNvSpPr/>
            <p:nvPr/>
          </p:nvSpPr>
          <p:spPr>
            <a:xfrm rot="19725251">
              <a:off x="4598707" y="931018"/>
              <a:ext cx="3573791" cy="4248244"/>
            </a:xfrm>
            <a:custGeom>
              <a:avLst/>
              <a:gdLst>
                <a:gd name="connsiteX0" fmla="*/ 1052637 w 1721020"/>
                <a:gd name="connsiteY0" fmla="*/ 149476 h 1976137"/>
                <a:gd name="connsiteX1" fmla="*/ 159731 w 1721020"/>
                <a:gd name="connsiteY1" fmla="*/ 283918 h 1976137"/>
                <a:gd name="connsiteX2" fmla="*/ 16785 w 1721020"/>
                <a:gd name="connsiteY2" fmla="*/ 635817 h 1976137"/>
                <a:gd name="connsiteX3" fmla="*/ 938847 w 1721020"/>
                <a:gd name="connsiteY3" fmla="*/ 1959990 h 1976137"/>
                <a:gd name="connsiteX4" fmla="*/ 1356347 w 1721020"/>
                <a:gd name="connsiteY4" fmla="*/ 1937718 h 1976137"/>
                <a:gd name="connsiteX5" fmla="*/ 1247011 w 1721020"/>
                <a:gd name="connsiteY5" fmla="*/ 345065 h 1976137"/>
                <a:gd name="connsiteX6" fmla="*/ 1052637 w 1721020"/>
                <a:gd name="connsiteY6" fmla="*/ 149476 h 19761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721020" h="1976137">
                  <a:moveTo>
                    <a:pt x="1052637" y="149476"/>
                  </a:moveTo>
                  <a:cubicBezTo>
                    <a:pt x="855833" y="10580"/>
                    <a:pt x="479638" y="-154638"/>
                    <a:pt x="159731" y="283918"/>
                  </a:cubicBezTo>
                  <a:cubicBezTo>
                    <a:pt x="84006" y="387585"/>
                    <a:pt x="35008" y="508663"/>
                    <a:pt x="16785" y="635817"/>
                  </a:cubicBezTo>
                  <a:cubicBezTo>
                    <a:pt x="-34643" y="989334"/>
                    <a:pt x="-26949" y="1753063"/>
                    <a:pt x="938847" y="1959990"/>
                  </a:cubicBezTo>
                  <a:cubicBezTo>
                    <a:pt x="1077339" y="1989551"/>
                    <a:pt x="1221905" y="1983072"/>
                    <a:pt x="1356347" y="1937718"/>
                  </a:cubicBezTo>
                  <a:cubicBezTo>
                    <a:pt x="1670990" y="1831218"/>
                    <a:pt x="2040300" y="1482559"/>
                    <a:pt x="1247011" y="345065"/>
                  </a:cubicBezTo>
                  <a:cubicBezTo>
                    <a:pt x="1193963" y="269340"/>
                    <a:pt x="1128362" y="202524"/>
                    <a:pt x="1052637" y="149476"/>
                  </a:cubicBezTo>
                  <a:close/>
                </a:path>
              </a:pathLst>
            </a:custGeom>
            <a:noFill/>
            <a:ln w="9525" cap="flat" cmpd="sng" algn="ctr">
              <a:solidFill>
                <a:schemeClr val="bg1">
                  <a:lumMod val="90625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rtlCol="0" anchor="ctr"/>
            <a:lstStyle/>
            <a:p>
              <a:endParaRPr lang="zh-CN" altLang="en-US">
                <a:solidFill>
                  <a:schemeClr val="tx1">
                    <a:lumMod val="100000"/>
                  </a:schemeClr>
                </a:solidFill>
              </a:endParaRPr>
            </a:p>
          </p:txBody>
        </p:sp>
        <p:sp>
          <p:nvSpPr>
            <p:cNvPr id="34" name="图形 6">
              <a:extLst>
                <a:ext uri="{FF2B5EF4-FFF2-40B4-BE49-F238E27FC236}">
                  <a16:creationId xmlns:a16="http://schemas.microsoft.com/office/drawing/2014/main" id="{22F8BF7F-7A79-4F47-827C-6FA484D4E3C9}"/>
                </a:ext>
              </a:extLst>
            </p:cNvPr>
            <p:cNvSpPr/>
            <p:nvPr/>
          </p:nvSpPr>
          <p:spPr>
            <a:xfrm rot="19725251">
              <a:off x="4470410" y="778946"/>
              <a:ext cx="3830386" cy="4553264"/>
            </a:xfrm>
            <a:custGeom>
              <a:avLst/>
              <a:gdLst>
                <a:gd name="connsiteX0" fmla="*/ 1052637 w 1721020"/>
                <a:gd name="connsiteY0" fmla="*/ 149476 h 1976137"/>
                <a:gd name="connsiteX1" fmla="*/ 159731 w 1721020"/>
                <a:gd name="connsiteY1" fmla="*/ 283918 h 1976137"/>
                <a:gd name="connsiteX2" fmla="*/ 16785 w 1721020"/>
                <a:gd name="connsiteY2" fmla="*/ 635817 h 1976137"/>
                <a:gd name="connsiteX3" fmla="*/ 938847 w 1721020"/>
                <a:gd name="connsiteY3" fmla="*/ 1959990 h 1976137"/>
                <a:gd name="connsiteX4" fmla="*/ 1356347 w 1721020"/>
                <a:gd name="connsiteY4" fmla="*/ 1937718 h 1976137"/>
                <a:gd name="connsiteX5" fmla="*/ 1247011 w 1721020"/>
                <a:gd name="connsiteY5" fmla="*/ 345065 h 1976137"/>
                <a:gd name="connsiteX6" fmla="*/ 1052637 w 1721020"/>
                <a:gd name="connsiteY6" fmla="*/ 149476 h 19761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721020" h="1976137">
                  <a:moveTo>
                    <a:pt x="1052637" y="149476"/>
                  </a:moveTo>
                  <a:cubicBezTo>
                    <a:pt x="855833" y="10580"/>
                    <a:pt x="479638" y="-154638"/>
                    <a:pt x="159731" y="283918"/>
                  </a:cubicBezTo>
                  <a:cubicBezTo>
                    <a:pt x="84006" y="387585"/>
                    <a:pt x="35008" y="508663"/>
                    <a:pt x="16785" y="635817"/>
                  </a:cubicBezTo>
                  <a:cubicBezTo>
                    <a:pt x="-34643" y="989334"/>
                    <a:pt x="-26949" y="1753063"/>
                    <a:pt x="938847" y="1959990"/>
                  </a:cubicBezTo>
                  <a:cubicBezTo>
                    <a:pt x="1077339" y="1989551"/>
                    <a:pt x="1221905" y="1983072"/>
                    <a:pt x="1356347" y="1937718"/>
                  </a:cubicBezTo>
                  <a:cubicBezTo>
                    <a:pt x="1670990" y="1831218"/>
                    <a:pt x="2040300" y="1482559"/>
                    <a:pt x="1247011" y="345065"/>
                  </a:cubicBezTo>
                  <a:cubicBezTo>
                    <a:pt x="1193963" y="269340"/>
                    <a:pt x="1128362" y="202524"/>
                    <a:pt x="1052637" y="149476"/>
                  </a:cubicBezTo>
                  <a:close/>
                </a:path>
              </a:pathLst>
            </a:custGeom>
            <a:noFill/>
            <a:ln w="9525" cap="flat" cmpd="sng" algn="ctr">
              <a:solidFill>
                <a:schemeClr val="bg1">
                  <a:lumMod val="92188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rtlCol="0" anchor="ctr"/>
            <a:lstStyle/>
            <a:p>
              <a:endParaRPr lang="zh-CN" altLang="en-US">
                <a:solidFill>
                  <a:schemeClr val="tx1">
                    <a:lumMod val="100000"/>
                  </a:schemeClr>
                </a:solidFill>
              </a:endParaRPr>
            </a:p>
          </p:txBody>
        </p:sp>
        <p:sp>
          <p:nvSpPr>
            <p:cNvPr id="35" name="图形 6">
              <a:extLst>
                <a:ext uri="{FF2B5EF4-FFF2-40B4-BE49-F238E27FC236}">
                  <a16:creationId xmlns:a16="http://schemas.microsoft.com/office/drawing/2014/main" id="{26F8453B-B908-4B75-B41B-2D18E67A1735}"/>
                </a:ext>
              </a:extLst>
            </p:cNvPr>
            <p:cNvSpPr/>
            <p:nvPr/>
          </p:nvSpPr>
          <p:spPr>
            <a:xfrm rot="19725251">
              <a:off x="4342112" y="626875"/>
              <a:ext cx="4086980" cy="4858284"/>
            </a:xfrm>
            <a:custGeom>
              <a:avLst/>
              <a:gdLst>
                <a:gd name="connsiteX0" fmla="*/ 1052637 w 1721020"/>
                <a:gd name="connsiteY0" fmla="*/ 149476 h 1976137"/>
                <a:gd name="connsiteX1" fmla="*/ 159731 w 1721020"/>
                <a:gd name="connsiteY1" fmla="*/ 283918 h 1976137"/>
                <a:gd name="connsiteX2" fmla="*/ 16785 w 1721020"/>
                <a:gd name="connsiteY2" fmla="*/ 635817 h 1976137"/>
                <a:gd name="connsiteX3" fmla="*/ 938847 w 1721020"/>
                <a:gd name="connsiteY3" fmla="*/ 1959990 h 1976137"/>
                <a:gd name="connsiteX4" fmla="*/ 1356347 w 1721020"/>
                <a:gd name="connsiteY4" fmla="*/ 1937718 h 1976137"/>
                <a:gd name="connsiteX5" fmla="*/ 1247011 w 1721020"/>
                <a:gd name="connsiteY5" fmla="*/ 345065 h 1976137"/>
                <a:gd name="connsiteX6" fmla="*/ 1052637 w 1721020"/>
                <a:gd name="connsiteY6" fmla="*/ 149476 h 19761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721020" h="1976137">
                  <a:moveTo>
                    <a:pt x="1052637" y="149476"/>
                  </a:moveTo>
                  <a:cubicBezTo>
                    <a:pt x="855833" y="10580"/>
                    <a:pt x="479638" y="-154638"/>
                    <a:pt x="159731" y="283918"/>
                  </a:cubicBezTo>
                  <a:cubicBezTo>
                    <a:pt x="84006" y="387585"/>
                    <a:pt x="35008" y="508663"/>
                    <a:pt x="16785" y="635817"/>
                  </a:cubicBezTo>
                  <a:cubicBezTo>
                    <a:pt x="-34643" y="989334"/>
                    <a:pt x="-26949" y="1753063"/>
                    <a:pt x="938847" y="1959990"/>
                  </a:cubicBezTo>
                  <a:cubicBezTo>
                    <a:pt x="1077339" y="1989551"/>
                    <a:pt x="1221905" y="1983072"/>
                    <a:pt x="1356347" y="1937718"/>
                  </a:cubicBezTo>
                  <a:cubicBezTo>
                    <a:pt x="1670990" y="1831218"/>
                    <a:pt x="2040300" y="1482559"/>
                    <a:pt x="1247011" y="345065"/>
                  </a:cubicBezTo>
                  <a:cubicBezTo>
                    <a:pt x="1193963" y="269340"/>
                    <a:pt x="1128362" y="202524"/>
                    <a:pt x="1052637" y="149476"/>
                  </a:cubicBezTo>
                  <a:close/>
                </a:path>
              </a:pathLst>
            </a:custGeom>
            <a:noFill/>
            <a:ln w="9525" cap="flat" cmpd="sng" algn="ctr">
              <a:solidFill>
                <a:schemeClr val="bg1">
                  <a:lumMod val="9375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rtlCol="0" anchor="ctr"/>
            <a:lstStyle/>
            <a:p>
              <a:endParaRPr lang="zh-CN" altLang="en-US">
                <a:solidFill>
                  <a:schemeClr val="tx1">
                    <a:lumMod val="100000"/>
                  </a:schemeClr>
                </a:solidFill>
              </a:endParaRPr>
            </a:p>
          </p:txBody>
        </p:sp>
        <p:sp>
          <p:nvSpPr>
            <p:cNvPr id="36" name="图形 6">
              <a:extLst>
                <a:ext uri="{FF2B5EF4-FFF2-40B4-BE49-F238E27FC236}">
                  <a16:creationId xmlns:a16="http://schemas.microsoft.com/office/drawing/2014/main" id="{9FFE8147-CEC5-4477-AB56-C69261A44B29}"/>
                </a:ext>
              </a:extLst>
            </p:cNvPr>
            <p:cNvSpPr/>
            <p:nvPr/>
          </p:nvSpPr>
          <p:spPr>
            <a:xfrm rot="19725251">
              <a:off x="4213814" y="474803"/>
              <a:ext cx="4343575" cy="5163304"/>
            </a:xfrm>
            <a:custGeom>
              <a:avLst/>
              <a:gdLst>
                <a:gd name="connsiteX0" fmla="*/ 1052637 w 1721020"/>
                <a:gd name="connsiteY0" fmla="*/ 149476 h 1976137"/>
                <a:gd name="connsiteX1" fmla="*/ 159731 w 1721020"/>
                <a:gd name="connsiteY1" fmla="*/ 283918 h 1976137"/>
                <a:gd name="connsiteX2" fmla="*/ 16785 w 1721020"/>
                <a:gd name="connsiteY2" fmla="*/ 635817 h 1976137"/>
                <a:gd name="connsiteX3" fmla="*/ 938847 w 1721020"/>
                <a:gd name="connsiteY3" fmla="*/ 1959990 h 1976137"/>
                <a:gd name="connsiteX4" fmla="*/ 1356347 w 1721020"/>
                <a:gd name="connsiteY4" fmla="*/ 1937718 h 1976137"/>
                <a:gd name="connsiteX5" fmla="*/ 1247011 w 1721020"/>
                <a:gd name="connsiteY5" fmla="*/ 345065 h 1976137"/>
                <a:gd name="connsiteX6" fmla="*/ 1052637 w 1721020"/>
                <a:gd name="connsiteY6" fmla="*/ 149476 h 19761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721020" h="1976137">
                  <a:moveTo>
                    <a:pt x="1052637" y="149476"/>
                  </a:moveTo>
                  <a:cubicBezTo>
                    <a:pt x="855833" y="10580"/>
                    <a:pt x="479638" y="-154638"/>
                    <a:pt x="159731" y="283918"/>
                  </a:cubicBezTo>
                  <a:cubicBezTo>
                    <a:pt x="84006" y="387585"/>
                    <a:pt x="35008" y="508663"/>
                    <a:pt x="16785" y="635817"/>
                  </a:cubicBezTo>
                  <a:cubicBezTo>
                    <a:pt x="-34643" y="989334"/>
                    <a:pt x="-26949" y="1753063"/>
                    <a:pt x="938847" y="1959990"/>
                  </a:cubicBezTo>
                  <a:cubicBezTo>
                    <a:pt x="1077339" y="1989551"/>
                    <a:pt x="1221905" y="1983072"/>
                    <a:pt x="1356347" y="1937718"/>
                  </a:cubicBezTo>
                  <a:cubicBezTo>
                    <a:pt x="1670990" y="1831218"/>
                    <a:pt x="2040300" y="1482559"/>
                    <a:pt x="1247011" y="345065"/>
                  </a:cubicBezTo>
                  <a:cubicBezTo>
                    <a:pt x="1193963" y="269340"/>
                    <a:pt x="1128362" y="202524"/>
                    <a:pt x="1052637" y="149476"/>
                  </a:cubicBezTo>
                  <a:close/>
                </a:path>
              </a:pathLst>
            </a:custGeom>
            <a:noFill/>
            <a:ln w="9525" cap="flat" cmpd="sng" algn="ctr">
              <a:solidFill>
                <a:schemeClr val="bg1">
                  <a:lumMod val="95313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rtlCol="0" anchor="ctr"/>
            <a:lstStyle/>
            <a:p>
              <a:endParaRPr lang="zh-CN" altLang="en-US">
                <a:solidFill>
                  <a:schemeClr val="tx1">
                    <a:lumMod val="100000"/>
                  </a:schemeClr>
                </a:solidFill>
              </a:endParaRPr>
            </a:p>
          </p:txBody>
        </p:sp>
        <p:sp>
          <p:nvSpPr>
            <p:cNvPr id="37" name="图形 6">
              <a:extLst>
                <a:ext uri="{FF2B5EF4-FFF2-40B4-BE49-F238E27FC236}">
                  <a16:creationId xmlns:a16="http://schemas.microsoft.com/office/drawing/2014/main" id="{45B10C39-BF40-414B-BAA7-A85CA7F42E7B}"/>
                </a:ext>
              </a:extLst>
            </p:cNvPr>
            <p:cNvSpPr/>
            <p:nvPr/>
          </p:nvSpPr>
          <p:spPr>
            <a:xfrm rot="19725251">
              <a:off x="4085517" y="322732"/>
              <a:ext cx="4600170" cy="5468324"/>
            </a:xfrm>
            <a:custGeom>
              <a:avLst/>
              <a:gdLst>
                <a:gd name="connsiteX0" fmla="*/ 1052637 w 1721020"/>
                <a:gd name="connsiteY0" fmla="*/ 149476 h 1976137"/>
                <a:gd name="connsiteX1" fmla="*/ 159731 w 1721020"/>
                <a:gd name="connsiteY1" fmla="*/ 283918 h 1976137"/>
                <a:gd name="connsiteX2" fmla="*/ 16785 w 1721020"/>
                <a:gd name="connsiteY2" fmla="*/ 635817 h 1976137"/>
                <a:gd name="connsiteX3" fmla="*/ 938847 w 1721020"/>
                <a:gd name="connsiteY3" fmla="*/ 1959990 h 1976137"/>
                <a:gd name="connsiteX4" fmla="*/ 1356347 w 1721020"/>
                <a:gd name="connsiteY4" fmla="*/ 1937718 h 1976137"/>
                <a:gd name="connsiteX5" fmla="*/ 1247011 w 1721020"/>
                <a:gd name="connsiteY5" fmla="*/ 345065 h 1976137"/>
                <a:gd name="connsiteX6" fmla="*/ 1052637 w 1721020"/>
                <a:gd name="connsiteY6" fmla="*/ 149476 h 19761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721020" h="1976137">
                  <a:moveTo>
                    <a:pt x="1052637" y="149476"/>
                  </a:moveTo>
                  <a:cubicBezTo>
                    <a:pt x="855833" y="10580"/>
                    <a:pt x="479638" y="-154638"/>
                    <a:pt x="159731" y="283918"/>
                  </a:cubicBezTo>
                  <a:cubicBezTo>
                    <a:pt x="84006" y="387585"/>
                    <a:pt x="35008" y="508663"/>
                    <a:pt x="16785" y="635817"/>
                  </a:cubicBezTo>
                  <a:cubicBezTo>
                    <a:pt x="-34643" y="989334"/>
                    <a:pt x="-26949" y="1753063"/>
                    <a:pt x="938847" y="1959990"/>
                  </a:cubicBezTo>
                  <a:cubicBezTo>
                    <a:pt x="1077339" y="1989551"/>
                    <a:pt x="1221905" y="1983072"/>
                    <a:pt x="1356347" y="1937718"/>
                  </a:cubicBezTo>
                  <a:cubicBezTo>
                    <a:pt x="1670990" y="1831218"/>
                    <a:pt x="2040300" y="1482559"/>
                    <a:pt x="1247011" y="345065"/>
                  </a:cubicBezTo>
                  <a:cubicBezTo>
                    <a:pt x="1193963" y="269340"/>
                    <a:pt x="1128362" y="202524"/>
                    <a:pt x="1052637" y="149476"/>
                  </a:cubicBezTo>
                  <a:close/>
                </a:path>
              </a:pathLst>
            </a:custGeom>
            <a:noFill/>
            <a:ln w="9525" cap="flat" cmpd="sng" algn="ctr">
              <a:solidFill>
                <a:schemeClr val="bg1">
                  <a:lumMod val="96875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rtlCol="0" anchor="ctr"/>
            <a:lstStyle/>
            <a:p>
              <a:endParaRPr lang="zh-CN" altLang="en-US">
                <a:solidFill>
                  <a:schemeClr val="tx1">
                    <a:lumMod val="100000"/>
                  </a:schemeClr>
                </a:solidFill>
              </a:endParaRPr>
            </a:p>
          </p:txBody>
        </p:sp>
        <p:sp>
          <p:nvSpPr>
            <p:cNvPr id="38" name="图形 6">
              <a:extLst>
                <a:ext uri="{FF2B5EF4-FFF2-40B4-BE49-F238E27FC236}">
                  <a16:creationId xmlns:a16="http://schemas.microsoft.com/office/drawing/2014/main" id="{F982ACA1-9F5F-4D93-B0F4-54DCE24ACD00}"/>
                </a:ext>
              </a:extLst>
            </p:cNvPr>
            <p:cNvSpPr/>
            <p:nvPr/>
          </p:nvSpPr>
          <p:spPr>
            <a:xfrm rot="19725251">
              <a:off x="3957220" y="170660"/>
              <a:ext cx="4856765" cy="5773344"/>
            </a:xfrm>
            <a:custGeom>
              <a:avLst/>
              <a:gdLst>
                <a:gd name="connsiteX0" fmla="*/ 1052637 w 1721020"/>
                <a:gd name="connsiteY0" fmla="*/ 149476 h 1976137"/>
                <a:gd name="connsiteX1" fmla="*/ 159731 w 1721020"/>
                <a:gd name="connsiteY1" fmla="*/ 283918 h 1976137"/>
                <a:gd name="connsiteX2" fmla="*/ 16785 w 1721020"/>
                <a:gd name="connsiteY2" fmla="*/ 635817 h 1976137"/>
                <a:gd name="connsiteX3" fmla="*/ 938847 w 1721020"/>
                <a:gd name="connsiteY3" fmla="*/ 1959990 h 1976137"/>
                <a:gd name="connsiteX4" fmla="*/ 1356347 w 1721020"/>
                <a:gd name="connsiteY4" fmla="*/ 1937718 h 1976137"/>
                <a:gd name="connsiteX5" fmla="*/ 1247011 w 1721020"/>
                <a:gd name="connsiteY5" fmla="*/ 345065 h 1976137"/>
                <a:gd name="connsiteX6" fmla="*/ 1052637 w 1721020"/>
                <a:gd name="connsiteY6" fmla="*/ 149476 h 19761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721020" h="1976137">
                  <a:moveTo>
                    <a:pt x="1052637" y="149476"/>
                  </a:moveTo>
                  <a:cubicBezTo>
                    <a:pt x="855833" y="10580"/>
                    <a:pt x="479638" y="-154638"/>
                    <a:pt x="159731" y="283918"/>
                  </a:cubicBezTo>
                  <a:cubicBezTo>
                    <a:pt x="84006" y="387585"/>
                    <a:pt x="35008" y="508663"/>
                    <a:pt x="16785" y="635817"/>
                  </a:cubicBezTo>
                  <a:cubicBezTo>
                    <a:pt x="-34643" y="989334"/>
                    <a:pt x="-26949" y="1753063"/>
                    <a:pt x="938847" y="1959990"/>
                  </a:cubicBezTo>
                  <a:cubicBezTo>
                    <a:pt x="1077339" y="1989551"/>
                    <a:pt x="1221905" y="1983072"/>
                    <a:pt x="1356347" y="1937718"/>
                  </a:cubicBezTo>
                  <a:cubicBezTo>
                    <a:pt x="1670990" y="1831218"/>
                    <a:pt x="2040300" y="1482559"/>
                    <a:pt x="1247011" y="345065"/>
                  </a:cubicBezTo>
                  <a:cubicBezTo>
                    <a:pt x="1193963" y="269340"/>
                    <a:pt x="1128362" y="202524"/>
                    <a:pt x="1052637" y="149476"/>
                  </a:cubicBezTo>
                  <a:close/>
                </a:path>
              </a:pathLst>
            </a:custGeom>
            <a:noFill/>
            <a:ln w="9525" cap="flat" cmpd="sng" algn="ctr">
              <a:solidFill>
                <a:schemeClr val="bg1">
                  <a:lumMod val="98438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rtlCol="0" anchor="ctr"/>
            <a:lstStyle/>
            <a:p>
              <a:endParaRPr lang="zh-CN" altLang="en-US">
                <a:solidFill>
                  <a:schemeClr val="tx1">
                    <a:lumMod val="100000"/>
                  </a:schemeClr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56570510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D339A2-C897-4CE8-BFF0-6B3F73D7C096}" type="datetimeFigureOut">
              <a:rPr lang="zh-TW" altLang="en-US" smtClean="0"/>
              <a:t>2021/12/15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FD36F1-955F-4205-A772-CF8434F812A8}" type="slidenum">
              <a:rPr lang="zh-TW" altLang="en-US" smtClean="0"/>
              <a:t>‹#›</a:t>
            </a:fld>
            <a:endParaRPr lang="zh-TW" altLang="en-US"/>
          </a:p>
        </p:txBody>
      </p:sp>
      <p:pic>
        <p:nvPicPr>
          <p:cNvPr id="6" name="图片 10" descr="图片包含 室内, 天花板&#10;&#10;描述已自动生成">
            <a:extLst>
              <a:ext uri="{FF2B5EF4-FFF2-40B4-BE49-F238E27FC236}">
                <a16:creationId xmlns:a16="http://schemas.microsoft.com/office/drawing/2014/main" id="{BA775D35-2032-4317-8F7E-6DE06403784C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12" t="36085" r="29523"/>
          <a:stretch>
            <a:fillRect/>
          </a:stretch>
        </p:blipFill>
        <p:spPr>
          <a:xfrm>
            <a:off x="7953544" y="4280428"/>
            <a:ext cx="4238456" cy="2577572"/>
          </a:xfrm>
          <a:custGeom>
            <a:avLst/>
            <a:gdLst>
              <a:gd name="connsiteX0" fmla="*/ 3603874 w 7207748"/>
              <a:gd name="connsiteY0" fmla="*/ 0 h 4383314"/>
              <a:gd name="connsiteX1" fmla="*/ 7207748 w 7207748"/>
              <a:gd name="connsiteY1" fmla="*/ 4383314 h 4383314"/>
              <a:gd name="connsiteX2" fmla="*/ 0 w 7207748"/>
              <a:gd name="connsiteY2" fmla="*/ 4383314 h 43833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7207748" h="4383314">
                <a:moveTo>
                  <a:pt x="3603874" y="0"/>
                </a:moveTo>
                <a:lnTo>
                  <a:pt x="7207748" y="4383314"/>
                </a:lnTo>
                <a:lnTo>
                  <a:pt x="0" y="4383314"/>
                </a:lnTo>
                <a:close/>
              </a:path>
            </a:pathLst>
          </a:custGeom>
        </p:spPr>
      </p:pic>
      <p:pic>
        <p:nvPicPr>
          <p:cNvPr id="7" name="图片 7" descr="图片包含 条纹的&#10;&#10;描述已自动生成">
            <a:extLst>
              <a:ext uri="{FF2B5EF4-FFF2-40B4-BE49-F238E27FC236}">
                <a16:creationId xmlns:a16="http://schemas.microsoft.com/office/drawing/2014/main" id="{AD79FE63-37F3-42E9-970B-14D8F5C4800D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016" t="40000" r="21016" b="6667"/>
          <a:stretch>
            <a:fillRect/>
          </a:stretch>
        </p:blipFill>
        <p:spPr>
          <a:xfrm>
            <a:off x="0" y="0"/>
            <a:ext cx="4327616" cy="2719598"/>
          </a:xfrm>
          <a:custGeom>
            <a:avLst/>
            <a:gdLst>
              <a:gd name="connsiteX0" fmla="*/ 0 w 5820230"/>
              <a:gd name="connsiteY0" fmla="*/ 0 h 3657600"/>
              <a:gd name="connsiteX1" fmla="*/ 5820230 w 5820230"/>
              <a:gd name="connsiteY1" fmla="*/ 0 h 3657600"/>
              <a:gd name="connsiteX2" fmla="*/ 2910115 w 5820230"/>
              <a:gd name="connsiteY2" fmla="*/ 3657600 h 36576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820230" h="3657600">
                <a:moveTo>
                  <a:pt x="0" y="0"/>
                </a:moveTo>
                <a:lnTo>
                  <a:pt x="5820230" y="0"/>
                </a:lnTo>
                <a:lnTo>
                  <a:pt x="2910115" y="3657600"/>
                </a:lnTo>
                <a:close/>
              </a:path>
            </a:pathLst>
          </a:custGeom>
        </p:spPr>
      </p:pic>
    </p:spTree>
    <p:extLst>
      <p:ext uri="{BB962C8B-B14F-4D97-AF65-F5344CB8AC3E}">
        <p14:creationId xmlns:p14="http://schemas.microsoft.com/office/powerpoint/2010/main" val="58372158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D339A2-C897-4CE8-BFF0-6B3F73D7C096}" type="datetimeFigureOut">
              <a:rPr lang="zh-TW" altLang="en-US" smtClean="0"/>
              <a:t>2021/12/15</a:t>
            </a:fld>
            <a:endParaRPr lang="zh-TW" altLang="en-US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FD36F1-955F-4205-A772-CF8434F812A8}" type="slidenum">
              <a:rPr lang="zh-TW" altLang="en-US" smtClean="0"/>
              <a:t>‹#›</a:t>
            </a:fld>
            <a:endParaRPr lang="zh-TW" altLang="en-US"/>
          </a:p>
        </p:txBody>
      </p:sp>
      <p:grpSp>
        <p:nvGrpSpPr>
          <p:cNvPr id="5" name="组合 82">
            <a:extLst>
              <a:ext uri="{FF2B5EF4-FFF2-40B4-BE49-F238E27FC236}">
                <a16:creationId xmlns:a16="http://schemas.microsoft.com/office/drawing/2014/main" id="{E6948796-0A1C-41C2-872E-8C53B3B7C0CE}"/>
              </a:ext>
            </a:extLst>
          </p:cNvPr>
          <p:cNvGrpSpPr/>
          <p:nvPr userDrawn="1"/>
        </p:nvGrpSpPr>
        <p:grpSpPr>
          <a:xfrm>
            <a:off x="-3679084" y="-4944496"/>
            <a:ext cx="16747384" cy="16747384"/>
            <a:chOff x="-3078555" y="-4343967"/>
            <a:chExt cx="15546326" cy="15546326"/>
          </a:xfrm>
        </p:grpSpPr>
        <p:sp>
          <p:nvSpPr>
            <p:cNvPr id="6" name="椭圆 60">
              <a:extLst>
                <a:ext uri="{FF2B5EF4-FFF2-40B4-BE49-F238E27FC236}">
                  <a16:creationId xmlns:a16="http://schemas.microsoft.com/office/drawing/2014/main" id="{CF3D4B00-07C3-4C9A-835C-34DA9F7858F5}"/>
                </a:ext>
              </a:extLst>
            </p:cNvPr>
            <p:cNvSpPr/>
            <p:nvPr/>
          </p:nvSpPr>
          <p:spPr>
            <a:xfrm>
              <a:off x="-3078555" y="-4343967"/>
              <a:ext cx="15546326" cy="15546326"/>
            </a:xfrm>
            <a:prstGeom prst="ellipse">
              <a:avLst/>
            </a:prstGeom>
            <a:noFill/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椭圆 62">
              <a:extLst>
                <a:ext uri="{FF2B5EF4-FFF2-40B4-BE49-F238E27FC236}">
                  <a16:creationId xmlns:a16="http://schemas.microsoft.com/office/drawing/2014/main" id="{B4EEF849-060A-476D-B6A9-5193A4FA06B5}"/>
                </a:ext>
              </a:extLst>
            </p:cNvPr>
            <p:cNvSpPr/>
            <p:nvPr/>
          </p:nvSpPr>
          <p:spPr>
            <a:xfrm>
              <a:off x="-2744764" y="-4010177"/>
              <a:ext cx="14878745" cy="14878745"/>
            </a:xfrm>
            <a:prstGeom prst="ellipse">
              <a:avLst/>
            </a:prstGeom>
            <a:noFill/>
            <a:ln w="12700" cap="flat" cmpd="sng" algn="ctr">
              <a:solidFill>
                <a:schemeClr val="bg1">
                  <a:lumMod val="66667"/>
                  <a:alpha val="95238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>
                    <a:lumMod val="100000"/>
                  </a:schemeClr>
                </a:solidFill>
              </a:endParaRPr>
            </a:p>
          </p:txBody>
        </p:sp>
        <p:sp>
          <p:nvSpPr>
            <p:cNvPr id="8" name="椭圆 63">
              <a:extLst>
                <a:ext uri="{FF2B5EF4-FFF2-40B4-BE49-F238E27FC236}">
                  <a16:creationId xmlns:a16="http://schemas.microsoft.com/office/drawing/2014/main" id="{3471A7E3-8BC3-40BF-B402-21CF80C64A61}"/>
                </a:ext>
              </a:extLst>
            </p:cNvPr>
            <p:cNvSpPr/>
            <p:nvPr/>
          </p:nvSpPr>
          <p:spPr>
            <a:xfrm>
              <a:off x="-2410974" y="-3676386"/>
              <a:ext cx="14211164" cy="14211164"/>
            </a:xfrm>
            <a:prstGeom prst="ellipse">
              <a:avLst/>
            </a:prstGeom>
            <a:noFill/>
            <a:ln w="12700" cap="flat" cmpd="sng" algn="ctr">
              <a:solidFill>
                <a:schemeClr val="bg1">
                  <a:lumMod val="68333"/>
                  <a:alpha val="90476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>
                    <a:lumMod val="100000"/>
                  </a:schemeClr>
                </a:solidFill>
              </a:endParaRPr>
            </a:p>
          </p:txBody>
        </p:sp>
        <p:sp>
          <p:nvSpPr>
            <p:cNvPr id="9" name="椭圆 64">
              <a:extLst>
                <a:ext uri="{FF2B5EF4-FFF2-40B4-BE49-F238E27FC236}">
                  <a16:creationId xmlns:a16="http://schemas.microsoft.com/office/drawing/2014/main" id="{E65CFFF5-2DCD-4378-A2CB-75499928B6F8}"/>
                </a:ext>
              </a:extLst>
            </p:cNvPr>
            <p:cNvSpPr/>
            <p:nvPr/>
          </p:nvSpPr>
          <p:spPr>
            <a:xfrm>
              <a:off x="-2077183" y="-3342596"/>
              <a:ext cx="13543583" cy="13543583"/>
            </a:xfrm>
            <a:prstGeom prst="ellipse">
              <a:avLst/>
            </a:prstGeom>
            <a:noFill/>
            <a:ln w="12700" cap="flat" cmpd="sng" algn="ctr">
              <a:solidFill>
                <a:schemeClr val="bg1">
                  <a:lumMod val="70000"/>
                  <a:alpha val="85714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>
                    <a:lumMod val="100000"/>
                  </a:schemeClr>
                </a:solidFill>
              </a:endParaRPr>
            </a:p>
          </p:txBody>
        </p:sp>
        <p:sp>
          <p:nvSpPr>
            <p:cNvPr id="10" name="椭圆 65">
              <a:extLst>
                <a:ext uri="{FF2B5EF4-FFF2-40B4-BE49-F238E27FC236}">
                  <a16:creationId xmlns:a16="http://schemas.microsoft.com/office/drawing/2014/main" id="{29375957-604D-4A56-8948-39996A350874}"/>
                </a:ext>
              </a:extLst>
            </p:cNvPr>
            <p:cNvSpPr/>
            <p:nvPr/>
          </p:nvSpPr>
          <p:spPr>
            <a:xfrm>
              <a:off x="-1743393" y="-3008805"/>
              <a:ext cx="12876002" cy="12876002"/>
            </a:xfrm>
            <a:prstGeom prst="ellipse">
              <a:avLst/>
            </a:prstGeom>
            <a:noFill/>
            <a:ln w="12700" cap="flat" cmpd="sng" algn="ctr">
              <a:solidFill>
                <a:schemeClr val="bg1">
                  <a:lumMod val="71667"/>
                  <a:alpha val="80952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>
                    <a:lumMod val="100000"/>
                  </a:schemeClr>
                </a:solidFill>
              </a:endParaRPr>
            </a:p>
          </p:txBody>
        </p:sp>
        <p:sp>
          <p:nvSpPr>
            <p:cNvPr id="11" name="椭圆 66">
              <a:extLst>
                <a:ext uri="{FF2B5EF4-FFF2-40B4-BE49-F238E27FC236}">
                  <a16:creationId xmlns:a16="http://schemas.microsoft.com/office/drawing/2014/main" id="{5889A39E-EAEF-4D4B-8C3E-E1AEE5FA136E}"/>
                </a:ext>
              </a:extLst>
            </p:cNvPr>
            <p:cNvSpPr/>
            <p:nvPr/>
          </p:nvSpPr>
          <p:spPr>
            <a:xfrm>
              <a:off x="-1409603" y="-2675015"/>
              <a:ext cx="12208421" cy="12208421"/>
            </a:xfrm>
            <a:prstGeom prst="ellipse">
              <a:avLst/>
            </a:prstGeom>
            <a:noFill/>
            <a:ln w="12700" cap="flat" cmpd="sng" algn="ctr">
              <a:solidFill>
                <a:schemeClr val="bg1">
                  <a:lumMod val="73333"/>
                  <a:alpha val="7619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>
                    <a:lumMod val="100000"/>
                  </a:schemeClr>
                </a:solidFill>
              </a:endParaRPr>
            </a:p>
          </p:txBody>
        </p:sp>
        <p:sp>
          <p:nvSpPr>
            <p:cNvPr id="12" name="椭圆 67">
              <a:extLst>
                <a:ext uri="{FF2B5EF4-FFF2-40B4-BE49-F238E27FC236}">
                  <a16:creationId xmlns:a16="http://schemas.microsoft.com/office/drawing/2014/main" id="{A431E61E-9B15-4B4F-90EF-08AC452F20B1}"/>
                </a:ext>
              </a:extLst>
            </p:cNvPr>
            <p:cNvSpPr/>
            <p:nvPr/>
          </p:nvSpPr>
          <p:spPr>
            <a:xfrm>
              <a:off x="-1075812" y="-2341224"/>
              <a:ext cx="11540840" cy="11540840"/>
            </a:xfrm>
            <a:prstGeom prst="ellipse">
              <a:avLst/>
            </a:prstGeom>
            <a:noFill/>
            <a:ln w="12700" cap="flat" cmpd="sng" algn="ctr">
              <a:solidFill>
                <a:schemeClr val="bg1">
                  <a:lumMod val="75000"/>
                  <a:alpha val="71429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>
                    <a:lumMod val="100000"/>
                  </a:schemeClr>
                </a:solidFill>
              </a:endParaRPr>
            </a:p>
          </p:txBody>
        </p:sp>
        <p:sp>
          <p:nvSpPr>
            <p:cNvPr id="13" name="椭圆 68">
              <a:extLst>
                <a:ext uri="{FF2B5EF4-FFF2-40B4-BE49-F238E27FC236}">
                  <a16:creationId xmlns:a16="http://schemas.microsoft.com/office/drawing/2014/main" id="{B4A556A9-288E-4ADA-92F2-3238CAE80CDB}"/>
                </a:ext>
              </a:extLst>
            </p:cNvPr>
            <p:cNvSpPr/>
            <p:nvPr/>
          </p:nvSpPr>
          <p:spPr>
            <a:xfrm>
              <a:off x="-742022" y="-2007434"/>
              <a:ext cx="10873259" cy="10873259"/>
            </a:xfrm>
            <a:prstGeom prst="ellipse">
              <a:avLst/>
            </a:prstGeom>
            <a:noFill/>
            <a:ln w="12700" cap="flat" cmpd="sng" algn="ctr">
              <a:solidFill>
                <a:schemeClr val="bg1">
                  <a:lumMod val="76667"/>
                  <a:alpha val="66667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>
                    <a:lumMod val="100000"/>
                  </a:schemeClr>
                </a:solidFill>
              </a:endParaRPr>
            </a:p>
          </p:txBody>
        </p:sp>
        <p:sp>
          <p:nvSpPr>
            <p:cNvPr id="14" name="椭圆 69">
              <a:extLst>
                <a:ext uri="{FF2B5EF4-FFF2-40B4-BE49-F238E27FC236}">
                  <a16:creationId xmlns:a16="http://schemas.microsoft.com/office/drawing/2014/main" id="{AADA89CC-15CB-4F01-AC90-4AB23406F7D7}"/>
                </a:ext>
              </a:extLst>
            </p:cNvPr>
            <p:cNvSpPr/>
            <p:nvPr/>
          </p:nvSpPr>
          <p:spPr>
            <a:xfrm>
              <a:off x="-408231" y="-1673643"/>
              <a:ext cx="10205678" cy="10205678"/>
            </a:xfrm>
            <a:prstGeom prst="ellipse">
              <a:avLst/>
            </a:prstGeom>
            <a:noFill/>
            <a:ln w="12700" cap="flat" cmpd="sng" algn="ctr">
              <a:solidFill>
                <a:schemeClr val="bg1">
                  <a:lumMod val="78333"/>
                  <a:alpha val="61905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>
                    <a:lumMod val="100000"/>
                  </a:schemeClr>
                </a:solidFill>
              </a:endParaRPr>
            </a:p>
          </p:txBody>
        </p:sp>
        <p:sp>
          <p:nvSpPr>
            <p:cNvPr id="15" name="椭圆 70">
              <a:extLst>
                <a:ext uri="{FF2B5EF4-FFF2-40B4-BE49-F238E27FC236}">
                  <a16:creationId xmlns:a16="http://schemas.microsoft.com/office/drawing/2014/main" id="{BFD68403-3A57-4A24-ACF1-E7EA421613AC}"/>
                </a:ext>
              </a:extLst>
            </p:cNvPr>
            <p:cNvSpPr/>
            <p:nvPr/>
          </p:nvSpPr>
          <p:spPr>
            <a:xfrm>
              <a:off x="-74441" y="-1339853"/>
              <a:ext cx="9538097" cy="9538097"/>
            </a:xfrm>
            <a:prstGeom prst="ellipse">
              <a:avLst/>
            </a:prstGeom>
            <a:noFill/>
            <a:ln w="12700" cap="flat" cmpd="sng" algn="ctr">
              <a:solidFill>
                <a:schemeClr val="bg1">
                  <a:lumMod val="80000"/>
                  <a:alpha val="57143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>
                    <a:lumMod val="100000"/>
                  </a:schemeClr>
                </a:solidFill>
              </a:endParaRPr>
            </a:p>
          </p:txBody>
        </p:sp>
        <p:sp>
          <p:nvSpPr>
            <p:cNvPr id="16" name="椭圆 71">
              <a:extLst>
                <a:ext uri="{FF2B5EF4-FFF2-40B4-BE49-F238E27FC236}">
                  <a16:creationId xmlns:a16="http://schemas.microsoft.com/office/drawing/2014/main" id="{CA6BD94C-2A88-41A2-AEE4-B0E492DAC0EA}"/>
                </a:ext>
              </a:extLst>
            </p:cNvPr>
            <p:cNvSpPr/>
            <p:nvPr/>
          </p:nvSpPr>
          <p:spPr>
            <a:xfrm>
              <a:off x="259350" y="-1006062"/>
              <a:ext cx="8870516" cy="8870516"/>
            </a:xfrm>
            <a:prstGeom prst="ellipse">
              <a:avLst/>
            </a:prstGeom>
            <a:noFill/>
            <a:ln w="12700" cap="flat" cmpd="sng" algn="ctr">
              <a:solidFill>
                <a:schemeClr val="bg1">
                  <a:lumMod val="81667"/>
                  <a:alpha val="52381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>
                    <a:lumMod val="100000"/>
                  </a:schemeClr>
                </a:solidFill>
              </a:endParaRPr>
            </a:p>
          </p:txBody>
        </p:sp>
        <p:sp>
          <p:nvSpPr>
            <p:cNvPr id="17" name="椭圆 72">
              <a:extLst>
                <a:ext uri="{FF2B5EF4-FFF2-40B4-BE49-F238E27FC236}">
                  <a16:creationId xmlns:a16="http://schemas.microsoft.com/office/drawing/2014/main" id="{ECE08CB3-02E1-4F14-BAB2-B719D34CD7F2}"/>
                </a:ext>
              </a:extLst>
            </p:cNvPr>
            <p:cNvSpPr/>
            <p:nvPr/>
          </p:nvSpPr>
          <p:spPr>
            <a:xfrm>
              <a:off x="593140" y="-672272"/>
              <a:ext cx="8202935" cy="8202935"/>
            </a:xfrm>
            <a:prstGeom prst="ellipse">
              <a:avLst/>
            </a:prstGeom>
            <a:noFill/>
            <a:ln w="12700" cap="flat" cmpd="sng" algn="ctr">
              <a:solidFill>
                <a:schemeClr val="bg1">
                  <a:lumMod val="83333"/>
                  <a:alpha val="47619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>
                    <a:lumMod val="100000"/>
                  </a:schemeClr>
                </a:solidFill>
              </a:endParaRPr>
            </a:p>
          </p:txBody>
        </p:sp>
        <p:sp>
          <p:nvSpPr>
            <p:cNvPr id="18" name="椭圆 73">
              <a:extLst>
                <a:ext uri="{FF2B5EF4-FFF2-40B4-BE49-F238E27FC236}">
                  <a16:creationId xmlns:a16="http://schemas.microsoft.com/office/drawing/2014/main" id="{2EA68AF0-ABB6-489F-A58B-9651AB8CB241}"/>
                </a:ext>
              </a:extLst>
            </p:cNvPr>
            <p:cNvSpPr/>
            <p:nvPr/>
          </p:nvSpPr>
          <p:spPr>
            <a:xfrm>
              <a:off x="926931" y="-338481"/>
              <a:ext cx="7535354" cy="7535354"/>
            </a:xfrm>
            <a:prstGeom prst="ellipse">
              <a:avLst/>
            </a:prstGeom>
            <a:noFill/>
            <a:ln w="12700" cap="flat" cmpd="sng" algn="ctr">
              <a:solidFill>
                <a:schemeClr val="bg1">
                  <a:lumMod val="85000"/>
                  <a:alpha val="42857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>
                    <a:lumMod val="100000"/>
                  </a:schemeClr>
                </a:solidFill>
              </a:endParaRPr>
            </a:p>
          </p:txBody>
        </p:sp>
        <p:sp>
          <p:nvSpPr>
            <p:cNvPr id="19" name="椭圆 74">
              <a:extLst>
                <a:ext uri="{FF2B5EF4-FFF2-40B4-BE49-F238E27FC236}">
                  <a16:creationId xmlns:a16="http://schemas.microsoft.com/office/drawing/2014/main" id="{2FC29EDA-752F-4112-915D-196DE65B9455}"/>
                </a:ext>
              </a:extLst>
            </p:cNvPr>
            <p:cNvSpPr/>
            <p:nvPr/>
          </p:nvSpPr>
          <p:spPr>
            <a:xfrm>
              <a:off x="1260721" y="-4691"/>
              <a:ext cx="6867773" cy="6867773"/>
            </a:xfrm>
            <a:prstGeom prst="ellipse">
              <a:avLst/>
            </a:prstGeom>
            <a:noFill/>
            <a:ln w="12700" cap="flat" cmpd="sng" algn="ctr">
              <a:solidFill>
                <a:schemeClr val="bg1">
                  <a:lumMod val="86667"/>
                  <a:alpha val="38095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>
                    <a:lumMod val="100000"/>
                  </a:schemeClr>
                </a:solidFill>
              </a:endParaRPr>
            </a:p>
          </p:txBody>
        </p:sp>
        <p:sp>
          <p:nvSpPr>
            <p:cNvPr id="20" name="椭圆 75">
              <a:extLst>
                <a:ext uri="{FF2B5EF4-FFF2-40B4-BE49-F238E27FC236}">
                  <a16:creationId xmlns:a16="http://schemas.microsoft.com/office/drawing/2014/main" id="{577FB308-4050-48D6-90A7-4AB5ACDA9D72}"/>
                </a:ext>
              </a:extLst>
            </p:cNvPr>
            <p:cNvSpPr/>
            <p:nvPr/>
          </p:nvSpPr>
          <p:spPr>
            <a:xfrm>
              <a:off x="1594512" y="329100"/>
              <a:ext cx="6200192" cy="6200192"/>
            </a:xfrm>
            <a:prstGeom prst="ellipse">
              <a:avLst/>
            </a:prstGeom>
            <a:noFill/>
            <a:ln w="12700" cap="flat" cmpd="sng" algn="ctr">
              <a:solidFill>
                <a:schemeClr val="bg1">
                  <a:lumMod val="88333"/>
                  <a:alpha val="33333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>
                    <a:lumMod val="100000"/>
                  </a:schemeClr>
                </a:solidFill>
              </a:endParaRPr>
            </a:p>
          </p:txBody>
        </p:sp>
        <p:sp>
          <p:nvSpPr>
            <p:cNvPr id="21" name="椭圆 76">
              <a:extLst>
                <a:ext uri="{FF2B5EF4-FFF2-40B4-BE49-F238E27FC236}">
                  <a16:creationId xmlns:a16="http://schemas.microsoft.com/office/drawing/2014/main" id="{D49FD28E-A1A5-43BD-AD85-04EAFEF21B0F}"/>
                </a:ext>
              </a:extLst>
            </p:cNvPr>
            <p:cNvSpPr/>
            <p:nvPr/>
          </p:nvSpPr>
          <p:spPr>
            <a:xfrm>
              <a:off x="1928302" y="662890"/>
              <a:ext cx="5532612" cy="5532612"/>
            </a:xfrm>
            <a:prstGeom prst="ellipse">
              <a:avLst/>
            </a:prstGeom>
            <a:noFill/>
            <a:ln w="12700" cap="flat" cmpd="sng" algn="ctr">
              <a:solidFill>
                <a:schemeClr val="bg1">
                  <a:lumMod val="90000"/>
                  <a:alpha val="28571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>
                    <a:lumMod val="100000"/>
                  </a:schemeClr>
                </a:solidFill>
              </a:endParaRPr>
            </a:p>
          </p:txBody>
        </p:sp>
        <p:sp>
          <p:nvSpPr>
            <p:cNvPr id="22" name="椭圆 77">
              <a:extLst>
                <a:ext uri="{FF2B5EF4-FFF2-40B4-BE49-F238E27FC236}">
                  <a16:creationId xmlns:a16="http://schemas.microsoft.com/office/drawing/2014/main" id="{3BCD2058-1A2E-489E-BB06-50CA57966912}"/>
                </a:ext>
              </a:extLst>
            </p:cNvPr>
            <p:cNvSpPr/>
            <p:nvPr/>
          </p:nvSpPr>
          <p:spPr>
            <a:xfrm>
              <a:off x="2262093" y="996681"/>
              <a:ext cx="4865031" cy="4865031"/>
            </a:xfrm>
            <a:prstGeom prst="ellipse">
              <a:avLst/>
            </a:prstGeom>
            <a:noFill/>
            <a:ln w="12700" cap="flat" cmpd="sng" algn="ctr">
              <a:solidFill>
                <a:schemeClr val="bg1">
                  <a:lumMod val="91667"/>
                  <a:alpha val="2381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>
                    <a:lumMod val="100000"/>
                  </a:schemeClr>
                </a:solidFill>
              </a:endParaRPr>
            </a:p>
          </p:txBody>
        </p:sp>
        <p:sp>
          <p:nvSpPr>
            <p:cNvPr id="23" name="椭圆 78">
              <a:extLst>
                <a:ext uri="{FF2B5EF4-FFF2-40B4-BE49-F238E27FC236}">
                  <a16:creationId xmlns:a16="http://schemas.microsoft.com/office/drawing/2014/main" id="{A79C10EC-5B90-493B-83F0-47929D9C6CC3}"/>
                </a:ext>
              </a:extLst>
            </p:cNvPr>
            <p:cNvSpPr/>
            <p:nvPr/>
          </p:nvSpPr>
          <p:spPr>
            <a:xfrm>
              <a:off x="2595883" y="1330471"/>
              <a:ext cx="4197450" cy="4197450"/>
            </a:xfrm>
            <a:prstGeom prst="ellipse">
              <a:avLst/>
            </a:prstGeom>
            <a:noFill/>
            <a:ln w="12700" cap="flat" cmpd="sng" algn="ctr">
              <a:solidFill>
                <a:schemeClr val="bg1">
                  <a:lumMod val="93333"/>
                  <a:alpha val="19048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>
                    <a:lumMod val="100000"/>
                  </a:schemeClr>
                </a:solidFill>
              </a:endParaRPr>
            </a:p>
          </p:txBody>
        </p:sp>
        <p:sp>
          <p:nvSpPr>
            <p:cNvPr id="24" name="椭圆 79">
              <a:extLst>
                <a:ext uri="{FF2B5EF4-FFF2-40B4-BE49-F238E27FC236}">
                  <a16:creationId xmlns:a16="http://schemas.microsoft.com/office/drawing/2014/main" id="{7A4A6D6F-17F0-4E4E-9CA5-A2B690A0B36B}"/>
                </a:ext>
              </a:extLst>
            </p:cNvPr>
            <p:cNvSpPr/>
            <p:nvPr/>
          </p:nvSpPr>
          <p:spPr>
            <a:xfrm>
              <a:off x="2929674" y="1664262"/>
              <a:ext cx="3529869" cy="3529869"/>
            </a:xfrm>
            <a:prstGeom prst="ellipse">
              <a:avLst/>
            </a:prstGeom>
            <a:noFill/>
            <a:ln w="12700" cap="flat" cmpd="sng" algn="ctr">
              <a:solidFill>
                <a:schemeClr val="bg1">
                  <a:lumMod val="95000"/>
                  <a:alpha val="14286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>
                    <a:lumMod val="100000"/>
                  </a:schemeClr>
                </a:solidFill>
              </a:endParaRPr>
            </a:p>
          </p:txBody>
        </p:sp>
        <p:sp>
          <p:nvSpPr>
            <p:cNvPr id="25" name="椭圆 80">
              <a:extLst>
                <a:ext uri="{FF2B5EF4-FFF2-40B4-BE49-F238E27FC236}">
                  <a16:creationId xmlns:a16="http://schemas.microsoft.com/office/drawing/2014/main" id="{F852896F-BDFA-4055-A304-C613713EAEE6}"/>
                </a:ext>
              </a:extLst>
            </p:cNvPr>
            <p:cNvSpPr/>
            <p:nvPr/>
          </p:nvSpPr>
          <p:spPr>
            <a:xfrm>
              <a:off x="3263464" y="1998052"/>
              <a:ext cx="2862288" cy="2862288"/>
            </a:xfrm>
            <a:prstGeom prst="ellipse">
              <a:avLst/>
            </a:prstGeom>
            <a:noFill/>
            <a:ln w="12700" cap="flat" cmpd="sng" algn="ctr">
              <a:solidFill>
                <a:schemeClr val="bg1">
                  <a:lumMod val="96667"/>
                  <a:alpha val="9524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>
                    <a:lumMod val="100000"/>
                  </a:schemeClr>
                </a:solidFill>
              </a:endParaRPr>
            </a:p>
          </p:txBody>
        </p:sp>
        <p:sp>
          <p:nvSpPr>
            <p:cNvPr id="26" name="椭圆 81">
              <a:extLst>
                <a:ext uri="{FF2B5EF4-FFF2-40B4-BE49-F238E27FC236}">
                  <a16:creationId xmlns:a16="http://schemas.microsoft.com/office/drawing/2014/main" id="{6BC764F0-11B3-4C5A-B981-AD7D4F747F57}"/>
                </a:ext>
              </a:extLst>
            </p:cNvPr>
            <p:cNvSpPr/>
            <p:nvPr/>
          </p:nvSpPr>
          <p:spPr>
            <a:xfrm>
              <a:off x="3597254" y="2331843"/>
              <a:ext cx="2194707" cy="2194707"/>
            </a:xfrm>
            <a:prstGeom prst="ellipse">
              <a:avLst/>
            </a:prstGeom>
            <a:noFill/>
            <a:ln w="12700" cap="flat" cmpd="sng" algn="ctr">
              <a:solidFill>
                <a:schemeClr val="bg1">
                  <a:lumMod val="98333"/>
                  <a:alpha val="4762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>
                    <a:lumMod val="100000"/>
                  </a:schemeClr>
                </a:solidFill>
              </a:endParaRPr>
            </a:p>
          </p:txBody>
        </p:sp>
        <p:sp>
          <p:nvSpPr>
            <p:cNvPr id="27" name="椭圆 61">
              <a:extLst>
                <a:ext uri="{FF2B5EF4-FFF2-40B4-BE49-F238E27FC236}">
                  <a16:creationId xmlns:a16="http://schemas.microsoft.com/office/drawing/2014/main" id="{10C562C0-23A0-4655-9ECA-47229768405C}"/>
                </a:ext>
              </a:extLst>
            </p:cNvPr>
            <p:cNvSpPr/>
            <p:nvPr/>
          </p:nvSpPr>
          <p:spPr>
            <a:xfrm flipH="1">
              <a:off x="3931045" y="2665633"/>
              <a:ext cx="1527126" cy="1527126"/>
            </a:xfrm>
            <a:prstGeom prst="ellipse">
              <a:avLst/>
            </a:prstGeom>
            <a:noFill/>
            <a:ln>
              <a:solidFill>
                <a:schemeClr val="bg1">
                  <a:alpha val="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8" name="组合 75">
            <a:extLst>
              <a:ext uri="{FF2B5EF4-FFF2-40B4-BE49-F238E27FC236}">
                <a16:creationId xmlns:a16="http://schemas.microsoft.com/office/drawing/2014/main" id="{29AB016A-968C-4445-A788-B7CD7A20181C}"/>
              </a:ext>
            </a:extLst>
          </p:cNvPr>
          <p:cNvGrpSpPr/>
          <p:nvPr userDrawn="1"/>
        </p:nvGrpSpPr>
        <p:grpSpPr>
          <a:xfrm>
            <a:off x="-2344603" y="-1512542"/>
            <a:ext cx="5948978" cy="5063335"/>
            <a:chOff x="-2344603" y="-3324499"/>
            <a:chExt cx="5948978" cy="5063335"/>
          </a:xfrm>
        </p:grpSpPr>
        <p:sp>
          <p:nvSpPr>
            <p:cNvPr id="29" name="图形 1">
              <a:extLst>
                <a:ext uri="{FF2B5EF4-FFF2-40B4-BE49-F238E27FC236}">
                  <a16:creationId xmlns:a16="http://schemas.microsoft.com/office/drawing/2014/main" id="{21EE5C84-CA7E-42EF-B3F5-CBF3F383A06B}"/>
                </a:ext>
              </a:extLst>
            </p:cNvPr>
            <p:cNvSpPr/>
            <p:nvPr/>
          </p:nvSpPr>
          <p:spPr>
            <a:xfrm rot="14887572">
              <a:off x="-1901782" y="-3767320"/>
              <a:ext cx="5063335" cy="5948978"/>
            </a:xfrm>
            <a:custGeom>
              <a:avLst/>
              <a:gdLst>
                <a:gd name="connsiteX0" fmla="*/ 4277864 w 5391150"/>
                <a:gd name="connsiteY0" fmla="*/ 4438538 h 6334125"/>
                <a:gd name="connsiteX1" fmla="*/ 3611113 w 5391150"/>
                <a:gd name="connsiteY1" fmla="*/ 9413 h 6334125"/>
                <a:gd name="connsiteX2" fmla="*/ 86863 w 5391150"/>
                <a:gd name="connsiteY2" fmla="*/ 3562238 h 6334125"/>
                <a:gd name="connsiteX3" fmla="*/ 4277864 w 5391150"/>
                <a:gd name="connsiteY3" fmla="*/ 4438538 h 63341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5391150" h="6334125">
                  <a:moveTo>
                    <a:pt x="4277864" y="4438538"/>
                  </a:moveTo>
                  <a:cubicBezTo>
                    <a:pt x="4277864" y="4438538"/>
                    <a:pt x="7192513" y="476138"/>
                    <a:pt x="3611113" y="9413"/>
                  </a:cubicBezTo>
                  <a:cubicBezTo>
                    <a:pt x="3611113" y="9413"/>
                    <a:pt x="-656087" y="-362062"/>
                    <a:pt x="86863" y="3562238"/>
                  </a:cubicBezTo>
                  <a:cubicBezTo>
                    <a:pt x="86863" y="3562238"/>
                    <a:pt x="1553713" y="9181988"/>
                    <a:pt x="4277864" y="4438538"/>
                  </a:cubicBezTo>
                  <a:close/>
                </a:path>
              </a:pathLst>
            </a:custGeom>
            <a:gradFill flip="none" rotWithShape="1">
              <a:gsLst>
                <a:gs pos="0">
                  <a:schemeClr val="accent1">
                    <a:lumMod val="5000"/>
                    <a:lumOff val="95000"/>
                    <a:alpha val="0"/>
                  </a:schemeClr>
                </a:gs>
                <a:gs pos="100000">
                  <a:schemeClr val="bg1">
                    <a:lumMod val="85000"/>
                    <a:alpha val="0"/>
                  </a:schemeClr>
                </a:gs>
              </a:gsLst>
              <a:lin ang="10800000" scaled="1"/>
              <a:tileRect/>
            </a:gradFill>
            <a:ln w="9525" cap="flat" cmpd="sng" algn="ctr">
              <a:solidFill>
                <a:schemeClr val="bg1">
                  <a:lumMod val="97222"/>
                  <a:alpha val="11111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635000" sx="102000" sy="102000" algn="ctr" rotWithShape="0">
                <a:srgbClr val="323232">
                  <a:alpha val="10000"/>
                </a:srgbClr>
              </a:outerShdw>
            </a:effectLst>
          </p:spPr>
          <p:txBody>
            <a:bodyPr rtlCol="0" anchor="ctr"/>
            <a:lstStyle/>
            <a:p>
              <a:endParaRPr lang="zh-CN" altLang="en-US">
                <a:solidFill>
                  <a:schemeClr val="tx1">
                    <a:lumMod val="100000"/>
                  </a:schemeClr>
                </a:solidFill>
              </a:endParaRPr>
            </a:p>
          </p:txBody>
        </p:sp>
        <p:grpSp>
          <p:nvGrpSpPr>
            <p:cNvPr id="30" name="组合 77">
              <a:extLst>
                <a:ext uri="{FF2B5EF4-FFF2-40B4-BE49-F238E27FC236}">
                  <a16:creationId xmlns:a16="http://schemas.microsoft.com/office/drawing/2014/main" id="{D254A4E2-9986-44B7-9B66-80D224D258D2}"/>
                </a:ext>
              </a:extLst>
            </p:cNvPr>
            <p:cNvGrpSpPr/>
            <p:nvPr/>
          </p:nvGrpSpPr>
          <p:grpSpPr>
            <a:xfrm>
              <a:off x="-2162584" y="-3169579"/>
              <a:ext cx="5584942" cy="4753495"/>
              <a:chOff x="-2162584" y="-3169579"/>
              <a:chExt cx="5584942" cy="4753495"/>
            </a:xfrm>
          </p:grpSpPr>
          <p:sp>
            <p:nvSpPr>
              <p:cNvPr id="31" name="图形 1">
                <a:extLst>
                  <a:ext uri="{FF2B5EF4-FFF2-40B4-BE49-F238E27FC236}">
                    <a16:creationId xmlns:a16="http://schemas.microsoft.com/office/drawing/2014/main" id="{C7E27CF4-2121-46F9-8E08-3DF371EA9DEE}"/>
                  </a:ext>
                </a:extLst>
              </p:cNvPr>
              <p:cNvSpPr/>
              <p:nvPr/>
            </p:nvSpPr>
            <p:spPr>
              <a:xfrm rot="14887572">
                <a:off x="-1746861" y="-3585302"/>
                <a:ext cx="4753495" cy="5584942"/>
              </a:xfrm>
              <a:custGeom>
                <a:avLst/>
                <a:gdLst>
                  <a:gd name="connsiteX0" fmla="*/ 4277864 w 5391150"/>
                  <a:gd name="connsiteY0" fmla="*/ 4438538 h 6334125"/>
                  <a:gd name="connsiteX1" fmla="*/ 3611113 w 5391150"/>
                  <a:gd name="connsiteY1" fmla="*/ 9413 h 6334125"/>
                  <a:gd name="connsiteX2" fmla="*/ 86863 w 5391150"/>
                  <a:gd name="connsiteY2" fmla="*/ 3562238 h 6334125"/>
                  <a:gd name="connsiteX3" fmla="*/ 4277864 w 5391150"/>
                  <a:gd name="connsiteY3" fmla="*/ 4438538 h 63341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5391150" h="6334125">
                    <a:moveTo>
                      <a:pt x="4277864" y="4438538"/>
                    </a:moveTo>
                    <a:cubicBezTo>
                      <a:pt x="4277864" y="4438538"/>
                      <a:pt x="7192513" y="476138"/>
                      <a:pt x="3611113" y="9413"/>
                    </a:cubicBezTo>
                    <a:cubicBezTo>
                      <a:pt x="3611113" y="9413"/>
                      <a:pt x="-656087" y="-362062"/>
                      <a:pt x="86863" y="3562238"/>
                    </a:cubicBezTo>
                    <a:cubicBezTo>
                      <a:pt x="86863" y="3562238"/>
                      <a:pt x="1553713" y="9181988"/>
                      <a:pt x="4277864" y="4438538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chemeClr val="accent1">
                      <a:lumMod val="5000"/>
                      <a:lumOff val="95000"/>
                      <a:alpha val="0"/>
                    </a:schemeClr>
                  </a:gs>
                  <a:gs pos="100000">
                    <a:schemeClr val="bg1">
                      <a:lumMod val="85000"/>
                      <a:alpha val="0"/>
                    </a:schemeClr>
                  </a:gs>
                </a:gsLst>
                <a:lin ang="10800000" scaled="1"/>
                <a:tileRect/>
              </a:gradFill>
              <a:ln w="9525" cap="flat" cmpd="sng" algn="ctr">
                <a:solidFill>
                  <a:schemeClr val="bg1">
                    <a:lumMod val="94444"/>
                    <a:alpha val="22222"/>
                  </a:schemeClr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>
                <a:outerShdw blurRad="635000" sx="102000" sy="102000" algn="ctr" rotWithShape="0">
                  <a:srgbClr val="323232">
                    <a:alpha val="10000"/>
                  </a:srgbClr>
                </a:outerShdw>
              </a:effectLst>
            </p:spPr>
            <p:txBody>
              <a:bodyPr rtlCol="0" anchor="ctr"/>
              <a:lstStyle/>
              <a:p>
                <a:endParaRPr lang="zh-CN" altLang="en-US">
                  <a:solidFill>
                    <a:schemeClr val="tx1">
                      <a:lumMod val="100000"/>
                    </a:schemeClr>
                  </a:solidFill>
                </a:endParaRPr>
              </a:p>
            </p:txBody>
          </p:sp>
          <p:sp>
            <p:nvSpPr>
              <p:cNvPr id="32" name="图形 1">
                <a:extLst>
                  <a:ext uri="{FF2B5EF4-FFF2-40B4-BE49-F238E27FC236}">
                    <a16:creationId xmlns:a16="http://schemas.microsoft.com/office/drawing/2014/main" id="{CA8D257E-F35C-4420-8DBF-03073E391DA4}"/>
                  </a:ext>
                </a:extLst>
              </p:cNvPr>
              <p:cNvSpPr/>
              <p:nvPr/>
            </p:nvSpPr>
            <p:spPr>
              <a:xfrm rot="14887572">
                <a:off x="-1591941" y="-3403284"/>
                <a:ext cx="4443654" cy="5220906"/>
              </a:xfrm>
              <a:custGeom>
                <a:avLst/>
                <a:gdLst>
                  <a:gd name="connsiteX0" fmla="*/ 4277864 w 5391150"/>
                  <a:gd name="connsiteY0" fmla="*/ 4438538 h 6334125"/>
                  <a:gd name="connsiteX1" fmla="*/ 3611113 w 5391150"/>
                  <a:gd name="connsiteY1" fmla="*/ 9413 h 6334125"/>
                  <a:gd name="connsiteX2" fmla="*/ 86863 w 5391150"/>
                  <a:gd name="connsiteY2" fmla="*/ 3562238 h 6334125"/>
                  <a:gd name="connsiteX3" fmla="*/ 4277864 w 5391150"/>
                  <a:gd name="connsiteY3" fmla="*/ 4438538 h 63341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5391150" h="6334125">
                    <a:moveTo>
                      <a:pt x="4277864" y="4438538"/>
                    </a:moveTo>
                    <a:cubicBezTo>
                      <a:pt x="4277864" y="4438538"/>
                      <a:pt x="7192513" y="476138"/>
                      <a:pt x="3611113" y="9413"/>
                    </a:cubicBezTo>
                    <a:cubicBezTo>
                      <a:pt x="3611113" y="9413"/>
                      <a:pt x="-656087" y="-362062"/>
                      <a:pt x="86863" y="3562238"/>
                    </a:cubicBezTo>
                    <a:cubicBezTo>
                      <a:pt x="86863" y="3562238"/>
                      <a:pt x="1553713" y="9181988"/>
                      <a:pt x="4277864" y="4438538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chemeClr val="accent1">
                      <a:lumMod val="5000"/>
                      <a:lumOff val="95000"/>
                      <a:alpha val="0"/>
                    </a:schemeClr>
                  </a:gs>
                  <a:gs pos="100000">
                    <a:schemeClr val="bg1">
                      <a:lumMod val="85000"/>
                      <a:alpha val="0"/>
                    </a:schemeClr>
                  </a:gs>
                </a:gsLst>
                <a:lin ang="10800000" scaled="1"/>
                <a:tileRect/>
              </a:gradFill>
              <a:ln w="9525" cap="flat" cmpd="sng" algn="ctr">
                <a:solidFill>
                  <a:schemeClr val="bg1">
                    <a:lumMod val="91667"/>
                    <a:alpha val="33333"/>
                  </a:schemeClr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>
                <a:outerShdw blurRad="635000" sx="102000" sy="102000" algn="ctr" rotWithShape="0">
                  <a:srgbClr val="323232">
                    <a:alpha val="10000"/>
                  </a:srgbClr>
                </a:outerShdw>
              </a:effectLst>
            </p:spPr>
            <p:txBody>
              <a:bodyPr rtlCol="0" anchor="ctr"/>
              <a:lstStyle/>
              <a:p>
                <a:endParaRPr lang="zh-CN" altLang="en-US">
                  <a:solidFill>
                    <a:schemeClr val="tx1">
                      <a:lumMod val="100000"/>
                    </a:schemeClr>
                  </a:solidFill>
                </a:endParaRPr>
              </a:p>
            </p:txBody>
          </p:sp>
          <p:sp>
            <p:nvSpPr>
              <p:cNvPr id="33" name="图形 1">
                <a:extLst>
                  <a:ext uri="{FF2B5EF4-FFF2-40B4-BE49-F238E27FC236}">
                    <a16:creationId xmlns:a16="http://schemas.microsoft.com/office/drawing/2014/main" id="{44B2A8B2-CC4F-4AD4-9E61-BD3BF579AA83}"/>
                  </a:ext>
                </a:extLst>
              </p:cNvPr>
              <p:cNvSpPr/>
              <p:nvPr/>
            </p:nvSpPr>
            <p:spPr>
              <a:xfrm rot="14887572">
                <a:off x="-1437021" y="-3221266"/>
                <a:ext cx="4133813" cy="4856870"/>
              </a:xfrm>
              <a:custGeom>
                <a:avLst/>
                <a:gdLst>
                  <a:gd name="connsiteX0" fmla="*/ 4277864 w 5391150"/>
                  <a:gd name="connsiteY0" fmla="*/ 4438538 h 6334125"/>
                  <a:gd name="connsiteX1" fmla="*/ 3611113 w 5391150"/>
                  <a:gd name="connsiteY1" fmla="*/ 9413 h 6334125"/>
                  <a:gd name="connsiteX2" fmla="*/ 86863 w 5391150"/>
                  <a:gd name="connsiteY2" fmla="*/ 3562238 h 6334125"/>
                  <a:gd name="connsiteX3" fmla="*/ 4277864 w 5391150"/>
                  <a:gd name="connsiteY3" fmla="*/ 4438538 h 63341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5391150" h="6334125">
                    <a:moveTo>
                      <a:pt x="4277864" y="4438538"/>
                    </a:moveTo>
                    <a:cubicBezTo>
                      <a:pt x="4277864" y="4438538"/>
                      <a:pt x="7192513" y="476138"/>
                      <a:pt x="3611113" y="9413"/>
                    </a:cubicBezTo>
                    <a:cubicBezTo>
                      <a:pt x="3611113" y="9413"/>
                      <a:pt x="-656087" y="-362062"/>
                      <a:pt x="86863" y="3562238"/>
                    </a:cubicBezTo>
                    <a:cubicBezTo>
                      <a:pt x="86863" y="3562238"/>
                      <a:pt x="1553713" y="9181988"/>
                      <a:pt x="4277864" y="4438538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chemeClr val="accent1">
                      <a:lumMod val="5000"/>
                      <a:lumOff val="95000"/>
                      <a:alpha val="0"/>
                    </a:schemeClr>
                  </a:gs>
                  <a:gs pos="100000">
                    <a:schemeClr val="bg1">
                      <a:lumMod val="85000"/>
                      <a:alpha val="0"/>
                    </a:schemeClr>
                  </a:gs>
                </a:gsLst>
                <a:lin ang="10800000" scaled="1"/>
                <a:tileRect/>
              </a:gradFill>
              <a:ln w="9525" cap="flat" cmpd="sng" algn="ctr">
                <a:solidFill>
                  <a:schemeClr val="bg1">
                    <a:lumMod val="88889"/>
                    <a:alpha val="44444"/>
                  </a:schemeClr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>
                <a:outerShdw blurRad="635000" sx="102000" sy="102000" algn="ctr" rotWithShape="0">
                  <a:srgbClr val="323232">
                    <a:alpha val="10000"/>
                  </a:srgbClr>
                </a:outerShdw>
              </a:effectLst>
            </p:spPr>
            <p:txBody>
              <a:bodyPr rtlCol="0" anchor="ctr"/>
              <a:lstStyle/>
              <a:p>
                <a:endParaRPr lang="zh-CN" altLang="en-US">
                  <a:solidFill>
                    <a:schemeClr val="tx1">
                      <a:lumMod val="100000"/>
                    </a:schemeClr>
                  </a:solidFill>
                </a:endParaRPr>
              </a:p>
            </p:txBody>
          </p:sp>
          <p:sp>
            <p:nvSpPr>
              <p:cNvPr id="34" name="图形 1">
                <a:extLst>
                  <a:ext uri="{FF2B5EF4-FFF2-40B4-BE49-F238E27FC236}">
                    <a16:creationId xmlns:a16="http://schemas.microsoft.com/office/drawing/2014/main" id="{A183A1D5-20A9-41B4-9947-1C6C401F6C26}"/>
                  </a:ext>
                </a:extLst>
              </p:cNvPr>
              <p:cNvSpPr/>
              <p:nvPr/>
            </p:nvSpPr>
            <p:spPr>
              <a:xfrm rot="14887572">
                <a:off x="-1282100" y="-3039248"/>
                <a:ext cx="3823973" cy="4492834"/>
              </a:xfrm>
              <a:custGeom>
                <a:avLst/>
                <a:gdLst>
                  <a:gd name="connsiteX0" fmla="*/ 4277864 w 5391150"/>
                  <a:gd name="connsiteY0" fmla="*/ 4438538 h 6334125"/>
                  <a:gd name="connsiteX1" fmla="*/ 3611113 w 5391150"/>
                  <a:gd name="connsiteY1" fmla="*/ 9413 h 6334125"/>
                  <a:gd name="connsiteX2" fmla="*/ 86863 w 5391150"/>
                  <a:gd name="connsiteY2" fmla="*/ 3562238 h 6334125"/>
                  <a:gd name="connsiteX3" fmla="*/ 4277864 w 5391150"/>
                  <a:gd name="connsiteY3" fmla="*/ 4438538 h 63341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5391150" h="6334125">
                    <a:moveTo>
                      <a:pt x="4277864" y="4438538"/>
                    </a:moveTo>
                    <a:cubicBezTo>
                      <a:pt x="4277864" y="4438538"/>
                      <a:pt x="7192513" y="476138"/>
                      <a:pt x="3611113" y="9413"/>
                    </a:cubicBezTo>
                    <a:cubicBezTo>
                      <a:pt x="3611113" y="9413"/>
                      <a:pt x="-656087" y="-362062"/>
                      <a:pt x="86863" y="3562238"/>
                    </a:cubicBezTo>
                    <a:cubicBezTo>
                      <a:pt x="86863" y="3562238"/>
                      <a:pt x="1553713" y="9181988"/>
                      <a:pt x="4277864" y="4438538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chemeClr val="accent1">
                      <a:lumMod val="5000"/>
                      <a:lumOff val="95000"/>
                      <a:alpha val="0"/>
                    </a:schemeClr>
                  </a:gs>
                  <a:gs pos="100000">
                    <a:schemeClr val="bg1">
                      <a:lumMod val="85000"/>
                      <a:alpha val="0"/>
                    </a:schemeClr>
                  </a:gs>
                </a:gsLst>
                <a:lin ang="10800000" scaled="1"/>
                <a:tileRect/>
              </a:gradFill>
              <a:ln w="9525" cap="flat" cmpd="sng" algn="ctr">
                <a:solidFill>
                  <a:schemeClr val="bg1">
                    <a:lumMod val="86111"/>
                    <a:alpha val="55556"/>
                  </a:schemeClr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>
                <a:outerShdw blurRad="635000" sx="102000" sy="102000" algn="ctr" rotWithShape="0">
                  <a:srgbClr val="323232">
                    <a:alpha val="10000"/>
                  </a:srgbClr>
                </a:outerShdw>
              </a:effectLst>
            </p:spPr>
            <p:txBody>
              <a:bodyPr rtlCol="0" anchor="ctr"/>
              <a:lstStyle/>
              <a:p>
                <a:endParaRPr lang="zh-CN" altLang="en-US">
                  <a:solidFill>
                    <a:schemeClr val="tx1">
                      <a:lumMod val="100000"/>
                    </a:schemeClr>
                  </a:solidFill>
                </a:endParaRPr>
              </a:p>
            </p:txBody>
          </p:sp>
          <p:sp>
            <p:nvSpPr>
              <p:cNvPr id="35" name="图形 1">
                <a:extLst>
                  <a:ext uri="{FF2B5EF4-FFF2-40B4-BE49-F238E27FC236}">
                    <a16:creationId xmlns:a16="http://schemas.microsoft.com/office/drawing/2014/main" id="{38BFDB9A-4B35-445C-9CC8-570A0E4692DD}"/>
                  </a:ext>
                </a:extLst>
              </p:cNvPr>
              <p:cNvSpPr/>
              <p:nvPr/>
            </p:nvSpPr>
            <p:spPr>
              <a:xfrm rot="14887572">
                <a:off x="-1127180" y="-2857230"/>
                <a:ext cx="3514132" cy="4128798"/>
              </a:xfrm>
              <a:custGeom>
                <a:avLst/>
                <a:gdLst>
                  <a:gd name="connsiteX0" fmla="*/ 4277864 w 5391150"/>
                  <a:gd name="connsiteY0" fmla="*/ 4438538 h 6334125"/>
                  <a:gd name="connsiteX1" fmla="*/ 3611113 w 5391150"/>
                  <a:gd name="connsiteY1" fmla="*/ 9413 h 6334125"/>
                  <a:gd name="connsiteX2" fmla="*/ 86863 w 5391150"/>
                  <a:gd name="connsiteY2" fmla="*/ 3562238 h 6334125"/>
                  <a:gd name="connsiteX3" fmla="*/ 4277864 w 5391150"/>
                  <a:gd name="connsiteY3" fmla="*/ 4438538 h 63341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5391150" h="6334125">
                    <a:moveTo>
                      <a:pt x="4277864" y="4438538"/>
                    </a:moveTo>
                    <a:cubicBezTo>
                      <a:pt x="4277864" y="4438538"/>
                      <a:pt x="7192513" y="476138"/>
                      <a:pt x="3611113" y="9413"/>
                    </a:cubicBezTo>
                    <a:cubicBezTo>
                      <a:pt x="3611113" y="9413"/>
                      <a:pt x="-656087" y="-362062"/>
                      <a:pt x="86863" y="3562238"/>
                    </a:cubicBezTo>
                    <a:cubicBezTo>
                      <a:pt x="86863" y="3562238"/>
                      <a:pt x="1553713" y="9181988"/>
                      <a:pt x="4277864" y="4438538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chemeClr val="accent1">
                      <a:lumMod val="5000"/>
                      <a:lumOff val="95000"/>
                      <a:alpha val="0"/>
                    </a:schemeClr>
                  </a:gs>
                  <a:gs pos="100000">
                    <a:schemeClr val="bg1">
                      <a:lumMod val="85000"/>
                      <a:alpha val="0"/>
                    </a:schemeClr>
                  </a:gs>
                </a:gsLst>
                <a:lin ang="10800000" scaled="1"/>
                <a:tileRect/>
              </a:gradFill>
              <a:ln w="9525" cap="flat" cmpd="sng" algn="ctr">
                <a:solidFill>
                  <a:schemeClr val="bg1">
                    <a:lumMod val="83333"/>
                    <a:alpha val="66667"/>
                  </a:schemeClr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>
                <a:outerShdw blurRad="635000" sx="102000" sy="102000" algn="ctr" rotWithShape="0">
                  <a:srgbClr val="323232">
                    <a:alpha val="10000"/>
                  </a:srgbClr>
                </a:outerShdw>
              </a:effectLst>
            </p:spPr>
            <p:txBody>
              <a:bodyPr rtlCol="0" anchor="ctr"/>
              <a:lstStyle/>
              <a:p>
                <a:endParaRPr lang="zh-CN" altLang="en-US">
                  <a:solidFill>
                    <a:schemeClr val="tx1">
                      <a:lumMod val="100000"/>
                    </a:schemeClr>
                  </a:solidFill>
                </a:endParaRPr>
              </a:p>
            </p:txBody>
          </p:sp>
          <p:sp>
            <p:nvSpPr>
              <p:cNvPr id="36" name="图形 1">
                <a:extLst>
                  <a:ext uri="{FF2B5EF4-FFF2-40B4-BE49-F238E27FC236}">
                    <a16:creationId xmlns:a16="http://schemas.microsoft.com/office/drawing/2014/main" id="{DD4BFA58-F322-493E-931F-0A42D7D5DB5F}"/>
                  </a:ext>
                </a:extLst>
              </p:cNvPr>
              <p:cNvSpPr/>
              <p:nvPr/>
            </p:nvSpPr>
            <p:spPr>
              <a:xfrm rot="14887572">
                <a:off x="-972260" y="-2675212"/>
                <a:ext cx="3204291" cy="3764762"/>
              </a:xfrm>
              <a:custGeom>
                <a:avLst/>
                <a:gdLst>
                  <a:gd name="connsiteX0" fmla="*/ 4277864 w 5391150"/>
                  <a:gd name="connsiteY0" fmla="*/ 4438538 h 6334125"/>
                  <a:gd name="connsiteX1" fmla="*/ 3611113 w 5391150"/>
                  <a:gd name="connsiteY1" fmla="*/ 9413 h 6334125"/>
                  <a:gd name="connsiteX2" fmla="*/ 86863 w 5391150"/>
                  <a:gd name="connsiteY2" fmla="*/ 3562238 h 6334125"/>
                  <a:gd name="connsiteX3" fmla="*/ 4277864 w 5391150"/>
                  <a:gd name="connsiteY3" fmla="*/ 4438538 h 63341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5391150" h="6334125">
                    <a:moveTo>
                      <a:pt x="4277864" y="4438538"/>
                    </a:moveTo>
                    <a:cubicBezTo>
                      <a:pt x="4277864" y="4438538"/>
                      <a:pt x="7192513" y="476138"/>
                      <a:pt x="3611113" y="9413"/>
                    </a:cubicBezTo>
                    <a:cubicBezTo>
                      <a:pt x="3611113" y="9413"/>
                      <a:pt x="-656087" y="-362062"/>
                      <a:pt x="86863" y="3562238"/>
                    </a:cubicBezTo>
                    <a:cubicBezTo>
                      <a:pt x="86863" y="3562238"/>
                      <a:pt x="1553713" y="9181988"/>
                      <a:pt x="4277864" y="4438538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chemeClr val="accent1">
                      <a:lumMod val="5000"/>
                      <a:lumOff val="95000"/>
                      <a:alpha val="0"/>
                    </a:schemeClr>
                  </a:gs>
                  <a:gs pos="100000">
                    <a:schemeClr val="bg1">
                      <a:lumMod val="85000"/>
                      <a:alpha val="0"/>
                    </a:schemeClr>
                  </a:gs>
                </a:gsLst>
                <a:lin ang="10800000" scaled="1"/>
                <a:tileRect/>
              </a:gradFill>
              <a:ln w="9525" cap="flat" cmpd="sng" algn="ctr">
                <a:solidFill>
                  <a:schemeClr val="bg1">
                    <a:lumMod val="80556"/>
                    <a:alpha val="77778"/>
                  </a:schemeClr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>
                <a:outerShdw blurRad="635000" sx="102000" sy="102000" algn="ctr" rotWithShape="0">
                  <a:srgbClr val="323232">
                    <a:alpha val="10000"/>
                  </a:srgbClr>
                </a:outerShdw>
              </a:effectLst>
            </p:spPr>
            <p:txBody>
              <a:bodyPr rtlCol="0" anchor="ctr"/>
              <a:lstStyle/>
              <a:p>
                <a:endParaRPr lang="zh-CN" altLang="en-US">
                  <a:solidFill>
                    <a:schemeClr val="tx1">
                      <a:lumMod val="100000"/>
                    </a:schemeClr>
                  </a:solidFill>
                </a:endParaRPr>
              </a:p>
            </p:txBody>
          </p:sp>
          <p:sp>
            <p:nvSpPr>
              <p:cNvPr id="37" name="图形 1">
                <a:extLst>
                  <a:ext uri="{FF2B5EF4-FFF2-40B4-BE49-F238E27FC236}">
                    <a16:creationId xmlns:a16="http://schemas.microsoft.com/office/drawing/2014/main" id="{4B714464-47CB-4BA4-BEAA-7EBFE6C4C4D6}"/>
                  </a:ext>
                </a:extLst>
              </p:cNvPr>
              <p:cNvSpPr/>
              <p:nvPr/>
            </p:nvSpPr>
            <p:spPr>
              <a:xfrm rot="14887572">
                <a:off x="-817339" y="-2493194"/>
                <a:ext cx="2894451" cy="3400726"/>
              </a:xfrm>
              <a:custGeom>
                <a:avLst/>
                <a:gdLst>
                  <a:gd name="connsiteX0" fmla="*/ 4277864 w 5391150"/>
                  <a:gd name="connsiteY0" fmla="*/ 4438538 h 6334125"/>
                  <a:gd name="connsiteX1" fmla="*/ 3611113 w 5391150"/>
                  <a:gd name="connsiteY1" fmla="*/ 9413 h 6334125"/>
                  <a:gd name="connsiteX2" fmla="*/ 86863 w 5391150"/>
                  <a:gd name="connsiteY2" fmla="*/ 3562238 h 6334125"/>
                  <a:gd name="connsiteX3" fmla="*/ 4277864 w 5391150"/>
                  <a:gd name="connsiteY3" fmla="*/ 4438538 h 63341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5391150" h="6334125">
                    <a:moveTo>
                      <a:pt x="4277864" y="4438538"/>
                    </a:moveTo>
                    <a:cubicBezTo>
                      <a:pt x="4277864" y="4438538"/>
                      <a:pt x="7192513" y="476138"/>
                      <a:pt x="3611113" y="9413"/>
                    </a:cubicBezTo>
                    <a:cubicBezTo>
                      <a:pt x="3611113" y="9413"/>
                      <a:pt x="-656087" y="-362062"/>
                      <a:pt x="86863" y="3562238"/>
                    </a:cubicBezTo>
                    <a:cubicBezTo>
                      <a:pt x="86863" y="3562238"/>
                      <a:pt x="1553713" y="9181988"/>
                      <a:pt x="4277864" y="4438538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chemeClr val="accent1">
                      <a:lumMod val="5000"/>
                      <a:lumOff val="95000"/>
                      <a:alpha val="0"/>
                    </a:schemeClr>
                  </a:gs>
                  <a:gs pos="100000">
                    <a:schemeClr val="bg1">
                      <a:lumMod val="85000"/>
                      <a:alpha val="0"/>
                    </a:schemeClr>
                  </a:gs>
                </a:gsLst>
                <a:lin ang="10800000" scaled="1"/>
                <a:tileRect/>
              </a:gradFill>
              <a:ln w="9525" cap="flat" cmpd="sng" algn="ctr">
                <a:solidFill>
                  <a:schemeClr val="bg1">
                    <a:lumMod val="77778"/>
                    <a:alpha val="88889"/>
                  </a:schemeClr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>
                <a:outerShdw blurRad="635000" sx="102000" sy="102000" algn="ctr" rotWithShape="0">
                  <a:srgbClr val="323232">
                    <a:alpha val="10000"/>
                  </a:srgbClr>
                </a:outerShdw>
              </a:effectLst>
            </p:spPr>
            <p:txBody>
              <a:bodyPr rtlCol="0" anchor="ctr"/>
              <a:lstStyle/>
              <a:p>
                <a:endParaRPr lang="zh-CN" altLang="en-US">
                  <a:solidFill>
                    <a:schemeClr val="tx1">
                      <a:lumMod val="100000"/>
                    </a:schemeClr>
                  </a:solidFill>
                </a:endParaRPr>
              </a:p>
            </p:txBody>
          </p:sp>
          <p:sp>
            <p:nvSpPr>
              <p:cNvPr id="38" name="图形 1">
                <a:extLst>
                  <a:ext uri="{FF2B5EF4-FFF2-40B4-BE49-F238E27FC236}">
                    <a16:creationId xmlns:a16="http://schemas.microsoft.com/office/drawing/2014/main" id="{80B3809F-7C0D-46D1-BE15-F407EE30B173}"/>
                  </a:ext>
                </a:extLst>
              </p:cNvPr>
              <p:cNvSpPr/>
              <p:nvPr/>
            </p:nvSpPr>
            <p:spPr>
              <a:xfrm rot="14887572">
                <a:off x="-662419" y="-2311176"/>
                <a:ext cx="2584610" cy="3036690"/>
              </a:xfrm>
              <a:custGeom>
                <a:avLst/>
                <a:gdLst>
                  <a:gd name="connsiteX0" fmla="*/ 4277864 w 5391150"/>
                  <a:gd name="connsiteY0" fmla="*/ 4438538 h 6334125"/>
                  <a:gd name="connsiteX1" fmla="*/ 3611113 w 5391150"/>
                  <a:gd name="connsiteY1" fmla="*/ 9413 h 6334125"/>
                  <a:gd name="connsiteX2" fmla="*/ 86863 w 5391150"/>
                  <a:gd name="connsiteY2" fmla="*/ 3562238 h 6334125"/>
                  <a:gd name="connsiteX3" fmla="*/ 4277864 w 5391150"/>
                  <a:gd name="connsiteY3" fmla="*/ 4438538 h 63341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5391150" h="6334125">
                    <a:moveTo>
                      <a:pt x="4277864" y="4438538"/>
                    </a:moveTo>
                    <a:cubicBezTo>
                      <a:pt x="4277864" y="4438538"/>
                      <a:pt x="7192513" y="476138"/>
                      <a:pt x="3611113" y="9413"/>
                    </a:cubicBezTo>
                    <a:cubicBezTo>
                      <a:pt x="3611113" y="9413"/>
                      <a:pt x="-656087" y="-362062"/>
                      <a:pt x="86863" y="3562238"/>
                    </a:cubicBezTo>
                    <a:cubicBezTo>
                      <a:pt x="86863" y="3562238"/>
                      <a:pt x="1553713" y="9181988"/>
                      <a:pt x="4277864" y="4438538"/>
                    </a:cubicBezTo>
                    <a:close/>
                  </a:path>
                </a:pathLst>
              </a:custGeom>
              <a:noFill/>
              <a:ln w="9525" cap="flat">
                <a:solidFill>
                  <a:schemeClr val="bg1">
                    <a:lumMod val="75000"/>
                  </a:schemeClr>
                </a:solidFill>
                <a:prstDash val="solid"/>
                <a:miter/>
              </a:ln>
              <a:effectLst>
                <a:outerShdw blurRad="635000" sx="102000" sy="102000" algn="ctr" rotWithShape="0">
                  <a:srgbClr val="323232">
                    <a:alpha val="10000"/>
                  </a:srgbClr>
                </a:outerShdw>
              </a:effectLst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39" name="图形 1">
                <a:extLst>
                  <a:ext uri="{FF2B5EF4-FFF2-40B4-BE49-F238E27FC236}">
                    <a16:creationId xmlns:a16="http://schemas.microsoft.com/office/drawing/2014/main" id="{9619BCF8-CE93-45C6-A997-306488B955D1}"/>
                  </a:ext>
                </a:extLst>
              </p:cNvPr>
              <p:cNvSpPr/>
              <p:nvPr/>
            </p:nvSpPr>
            <p:spPr>
              <a:xfrm rot="14887572">
                <a:off x="-652248" y="-2314336"/>
                <a:ext cx="2584610" cy="3036690"/>
              </a:xfrm>
              <a:custGeom>
                <a:avLst/>
                <a:gdLst>
                  <a:gd name="connsiteX0" fmla="*/ 4277864 w 5391150"/>
                  <a:gd name="connsiteY0" fmla="*/ 4438538 h 6334125"/>
                  <a:gd name="connsiteX1" fmla="*/ 3611113 w 5391150"/>
                  <a:gd name="connsiteY1" fmla="*/ 9413 h 6334125"/>
                  <a:gd name="connsiteX2" fmla="*/ 86863 w 5391150"/>
                  <a:gd name="connsiteY2" fmla="*/ 3562238 h 6334125"/>
                  <a:gd name="connsiteX3" fmla="*/ 4277864 w 5391150"/>
                  <a:gd name="connsiteY3" fmla="*/ 4438538 h 63341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5391150" h="6334125">
                    <a:moveTo>
                      <a:pt x="4277864" y="4438538"/>
                    </a:moveTo>
                    <a:cubicBezTo>
                      <a:pt x="4277864" y="4438538"/>
                      <a:pt x="7192513" y="476138"/>
                      <a:pt x="3611113" y="9413"/>
                    </a:cubicBezTo>
                    <a:cubicBezTo>
                      <a:pt x="3611113" y="9413"/>
                      <a:pt x="-656087" y="-362062"/>
                      <a:pt x="86863" y="3562238"/>
                    </a:cubicBezTo>
                    <a:cubicBezTo>
                      <a:pt x="86863" y="3562238"/>
                      <a:pt x="1553713" y="9181988"/>
                      <a:pt x="4277864" y="4438538"/>
                    </a:cubicBezTo>
                    <a:close/>
                  </a:path>
                </a:pathLst>
              </a:custGeom>
              <a:solidFill>
                <a:schemeClr val="bg1"/>
              </a:solidFill>
              <a:ln w="9525" cap="flat">
                <a:solidFill>
                  <a:schemeClr val="bg1"/>
                </a:solidFill>
                <a:prstDash val="solid"/>
                <a:miter/>
              </a:ln>
              <a:effectLst>
                <a:outerShdw blurRad="190500" dist="38100" dir="13500000" algn="br" rotWithShape="0">
                  <a:prstClr val="black">
                    <a:alpha val="20000"/>
                  </a:prstClr>
                </a:outerShdw>
              </a:effectLst>
            </p:spPr>
            <p:txBody>
              <a:bodyPr rtlCol="0" anchor="ctr"/>
              <a:lstStyle/>
              <a:p>
                <a:endParaRPr lang="zh-CN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26703592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D339A2-C897-4CE8-BFF0-6B3F73D7C096}" type="datetimeFigureOut">
              <a:rPr lang="zh-TW" altLang="en-US" smtClean="0"/>
              <a:t>2021/12/15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FD36F1-955F-4205-A772-CF8434F812A8}" type="slidenum">
              <a:rPr lang="zh-TW" altLang="en-US" smtClean="0"/>
              <a:t>‹#›</a:t>
            </a:fld>
            <a:endParaRPr lang="zh-TW" altLang="en-US"/>
          </a:p>
        </p:txBody>
      </p:sp>
      <p:grpSp>
        <p:nvGrpSpPr>
          <p:cNvPr id="8" name="组合 75">
            <a:extLst>
              <a:ext uri="{FF2B5EF4-FFF2-40B4-BE49-F238E27FC236}">
                <a16:creationId xmlns:a16="http://schemas.microsoft.com/office/drawing/2014/main" id="{29AB016A-968C-4445-A788-B7CD7A20181C}"/>
              </a:ext>
            </a:extLst>
          </p:cNvPr>
          <p:cNvGrpSpPr/>
          <p:nvPr userDrawn="1"/>
        </p:nvGrpSpPr>
        <p:grpSpPr>
          <a:xfrm>
            <a:off x="-2344603" y="-1512542"/>
            <a:ext cx="5948978" cy="5063335"/>
            <a:chOff x="-2344603" y="-3324499"/>
            <a:chExt cx="5948978" cy="5063335"/>
          </a:xfrm>
        </p:grpSpPr>
        <p:sp>
          <p:nvSpPr>
            <p:cNvPr id="9" name="图形 1">
              <a:extLst>
                <a:ext uri="{FF2B5EF4-FFF2-40B4-BE49-F238E27FC236}">
                  <a16:creationId xmlns:a16="http://schemas.microsoft.com/office/drawing/2014/main" id="{21EE5C84-CA7E-42EF-B3F5-CBF3F383A06B}"/>
                </a:ext>
              </a:extLst>
            </p:cNvPr>
            <p:cNvSpPr/>
            <p:nvPr/>
          </p:nvSpPr>
          <p:spPr>
            <a:xfrm rot="14887572">
              <a:off x="-1901782" y="-3767320"/>
              <a:ext cx="5063335" cy="5948978"/>
            </a:xfrm>
            <a:custGeom>
              <a:avLst/>
              <a:gdLst>
                <a:gd name="connsiteX0" fmla="*/ 4277864 w 5391150"/>
                <a:gd name="connsiteY0" fmla="*/ 4438538 h 6334125"/>
                <a:gd name="connsiteX1" fmla="*/ 3611113 w 5391150"/>
                <a:gd name="connsiteY1" fmla="*/ 9413 h 6334125"/>
                <a:gd name="connsiteX2" fmla="*/ 86863 w 5391150"/>
                <a:gd name="connsiteY2" fmla="*/ 3562238 h 6334125"/>
                <a:gd name="connsiteX3" fmla="*/ 4277864 w 5391150"/>
                <a:gd name="connsiteY3" fmla="*/ 4438538 h 63341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5391150" h="6334125">
                  <a:moveTo>
                    <a:pt x="4277864" y="4438538"/>
                  </a:moveTo>
                  <a:cubicBezTo>
                    <a:pt x="4277864" y="4438538"/>
                    <a:pt x="7192513" y="476138"/>
                    <a:pt x="3611113" y="9413"/>
                  </a:cubicBezTo>
                  <a:cubicBezTo>
                    <a:pt x="3611113" y="9413"/>
                    <a:pt x="-656087" y="-362062"/>
                    <a:pt x="86863" y="3562238"/>
                  </a:cubicBezTo>
                  <a:cubicBezTo>
                    <a:pt x="86863" y="3562238"/>
                    <a:pt x="1553713" y="9181988"/>
                    <a:pt x="4277864" y="4438538"/>
                  </a:cubicBezTo>
                  <a:close/>
                </a:path>
              </a:pathLst>
            </a:custGeom>
            <a:gradFill flip="none" rotWithShape="1">
              <a:gsLst>
                <a:gs pos="0">
                  <a:schemeClr val="accent1">
                    <a:lumMod val="5000"/>
                    <a:lumOff val="95000"/>
                    <a:alpha val="0"/>
                  </a:schemeClr>
                </a:gs>
                <a:gs pos="100000">
                  <a:schemeClr val="bg1">
                    <a:lumMod val="85000"/>
                    <a:alpha val="0"/>
                  </a:schemeClr>
                </a:gs>
              </a:gsLst>
              <a:lin ang="10800000" scaled="1"/>
              <a:tileRect/>
            </a:gradFill>
            <a:ln w="9525" cap="flat" cmpd="sng" algn="ctr">
              <a:solidFill>
                <a:schemeClr val="bg1">
                  <a:lumMod val="97222"/>
                  <a:alpha val="11111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635000" sx="102000" sy="102000" algn="ctr" rotWithShape="0">
                <a:srgbClr val="323232">
                  <a:alpha val="10000"/>
                </a:srgbClr>
              </a:outerShdw>
            </a:effectLst>
          </p:spPr>
          <p:txBody>
            <a:bodyPr rtlCol="0" anchor="ctr"/>
            <a:lstStyle/>
            <a:p>
              <a:endParaRPr lang="zh-CN" altLang="en-US">
                <a:solidFill>
                  <a:schemeClr val="tx1">
                    <a:lumMod val="100000"/>
                  </a:schemeClr>
                </a:solidFill>
              </a:endParaRPr>
            </a:p>
          </p:txBody>
        </p:sp>
        <p:grpSp>
          <p:nvGrpSpPr>
            <p:cNvPr id="10" name="组合 77">
              <a:extLst>
                <a:ext uri="{FF2B5EF4-FFF2-40B4-BE49-F238E27FC236}">
                  <a16:creationId xmlns:a16="http://schemas.microsoft.com/office/drawing/2014/main" id="{D254A4E2-9986-44B7-9B66-80D224D258D2}"/>
                </a:ext>
              </a:extLst>
            </p:cNvPr>
            <p:cNvGrpSpPr/>
            <p:nvPr/>
          </p:nvGrpSpPr>
          <p:grpSpPr>
            <a:xfrm>
              <a:off x="-2162584" y="-3169579"/>
              <a:ext cx="5584942" cy="4753495"/>
              <a:chOff x="-2162584" y="-3169579"/>
              <a:chExt cx="5584942" cy="4753495"/>
            </a:xfrm>
          </p:grpSpPr>
          <p:sp>
            <p:nvSpPr>
              <p:cNvPr id="11" name="图形 1">
                <a:extLst>
                  <a:ext uri="{FF2B5EF4-FFF2-40B4-BE49-F238E27FC236}">
                    <a16:creationId xmlns:a16="http://schemas.microsoft.com/office/drawing/2014/main" id="{C7E27CF4-2121-46F9-8E08-3DF371EA9DEE}"/>
                  </a:ext>
                </a:extLst>
              </p:cNvPr>
              <p:cNvSpPr/>
              <p:nvPr/>
            </p:nvSpPr>
            <p:spPr>
              <a:xfrm rot="14887572">
                <a:off x="-1746861" y="-3585302"/>
                <a:ext cx="4753495" cy="5584942"/>
              </a:xfrm>
              <a:custGeom>
                <a:avLst/>
                <a:gdLst>
                  <a:gd name="connsiteX0" fmla="*/ 4277864 w 5391150"/>
                  <a:gd name="connsiteY0" fmla="*/ 4438538 h 6334125"/>
                  <a:gd name="connsiteX1" fmla="*/ 3611113 w 5391150"/>
                  <a:gd name="connsiteY1" fmla="*/ 9413 h 6334125"/>
                  <a:gd name="connsiteX2" fmla="*/ 86863 w 5391150"/>
                  <a:gd name="connsiteY2" fmla="*/ 3562238 h 6334125"/>
                  <a:gd name="connsiteX3" fmla="*/ 4277864 w 5391150"/>
                  <a:gd name="connsiteY3" fmla="*/ 4438538 h 63341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5391150" h="6334125">
                    <a:moveTo>
                      <a:pt x="4277864" y="4438538"/>
                    </a:moveTo>
                    <a:cubicBezTo>
                      <a:pt x="4277864" y="4438538"/>
                      <a:pt x="7192513" y="476138"/>
                      <a:pt x="3611113" y="9413"/>
                    </a:cubicBezTo>
                    <a:cubicBezTo>
                      <a:pt x="3611113" y="9413"/>
                      <a:pt x="-656087" y="-362062"/>
                      <a:pt x="86863" y="3562238"/>
                    </a:cubicBezTo>
                    <a:cubicBezTo>
                      <a:pt x="86863" y="3562238"/>
                      <a:pt x="1553713" y="9181988"/>
                      <a:pt x="4277864" y="4438538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chemeClr val="accent1">
                      <a:lumMod val="5000"/>
                      <a:lumOff val="95000"/>
                      <a:alpha val="0"/>
                    </a:schemeClr>
                  </a:gs>
                  <a:gs pos="100000">
                    <a:schemeClr val="bg1">
                      <a:lumMod val="85000"/>
                      <a:alpha val="0"/>
                    </a:schemeClr>
                  </a:gs>
                </a:gsLst>
                <a:lin ang="10800000" scaled="1"/>
                <a:tileRect/>
              </a:gradFill>
              <a:ln w="9525" cap="flat" cmpd="sng" algn="ctr">
                <a:solidFill>
                  <a:schemeClr val="bg1">
                    <a:lumMod val="94444"/>
                    <a:alpha val="22222"/>
                  </a:schemeClr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>
                <a:outerShdw blurRad="635000" sx="102000" sy="102000" algn="ctr" rotWithShape="0">
                  <a:srgbClr val="323232">
                    <a:alpha val="10000"/>
                  </a:srgbClr>
                </a:outerShdw>
              </a:effectLst>
            </p:spPr>
            <p:txBody>
              <a:bodyPr rtlCol="0" anchor="ctr"/>
              <a:lstStyle/>
              <a:p>
                <a:endParaRPr lang="zh-CN" altLang="en-US">
                  <a:solidFill>
                    <a:schemeClr val="tx1">
                      <a:lumMod val="100000"/>
                    </a:schemeClr>
                  </a:solidFill>
                </a:endParaRPr>
              </a:p>
            </p:txBody>
          </p:sp>
          <p:sp>
            <p:nvSpPr>
              <p:cNvPr id="12" name="图形 1">
                <a:extLst>
                  <a:ext uri="{FF2B5EF4-FFF2-40B4-BE49-F238E27FC236}">
                    <a16:creationId xmlns:a16="http://schemas.microsoft.com/office/drawing/2014/main" id="{CA8D257E-F35C-4420-8DBF-03073E391DA4}"/>
                  </a:ext>
                </a:extLst>
              </p:cNvPr>
              <p:cNvSpPr/>
              <p:nvPr/>
            </p:nvSpPr>
            <p:spPr>
              <a:xfrm rot="14887572">
                <a:off x="-1591941" y="-3403284"/>
                <a:ext cx="4443654" cy="5220906"/>
              </a:xfrm>
              <a:custGeom>
                <a:avLst/>
                <a:gdLst>
                  <a:gd name="connsiteX0" fmla="*/ 4277864 w 5391150"/>
                  <a:gd name="connsiteY0" fmla="*/ 4438538 h 6334125"/>
                  <a:gd name="connsiteX1" fmla="*/ 3611113 w 5391150"/>
                  <a:gd name="connsiteY1" fmla="*/ 9413 h 6334125"/>
                  <a:gd name="connsiteX2" fmla="*/ 86863 w 5391150"/>
                  <a:gd name="connsiteY2" fmla="*/ 3562238 h 6334125"/>
                  <a:gd name="connsiteX3" fmla="*/ 4277864 w 5391150"/>
                  <a:gd name="connsiteY3" fmla="*/ 4438538 h 63341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5391150" h="6334125">
                    <a:moveTo>
                      <a:pt x="4277864" y="4438538"/>
                    </a:moveTo>
                    <a:cubicBezTo>
                      <a:pt x="4277864" y="4438538"/>
                      <a:pt x="7192513" y="476138"/>
                      <a:pt x="3611113" y="9413"/>
                    </a:cubicBezTo>
                    <a:cubicBezTo>
                      <a:pt x="3611113" y="9413"/>
                      <a:pt x="-656087" y="-362062"/>
                      <a:pt x="86863" y="3562238"/>
                    </a:cubicBezTo>
                    <a:cubicBezTo>
                      <a:pt x="86863" y="3562238"/>
                      <a:pt x="1553713" y="9181988"/>
                      <a:pt x="4277864" y="4438538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chemeClr val="accent1">
                      <a:lumMod val="5000"/>
                      <a:lumOff val="95000"/>
                      <a:alpha val="0"/>
                    </a:schemeClr>
                  </a:gs>
                  <a:gs pos="100000">
                    <a:schemeClr val="bg1">
                      <a:lumMod val="85000"/>
                      <a:alpha val="0"/>
                    </a:schemeClr>
                  </a:gs>
                </a:gsLst>
                <a:lin ang="10800000" scaled="1"/>
                <a:tileRect/>
              </a:gradFill>
              <a:ln w="9525" cap="flat" cmpd="sng" algn="ctr">
                <a:solidFill>
                  <a:schemeClr val="bg1">
                    <a:lumMod val="91667"/>
                    <a:alpha val="33333"/>
                  </a:schemeClr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>
                <a:outerShdw blurRad="635000" sx="102000" sy="102000" algn="ctr" rotWithShape="0">
                  <a:srgbClr val="323232">
                    <a:alpha val="10000"/>
                  </a:srgbClr>
                </a:outerShdw>
              </a:effectLst>
            </p:spPr>
            <p:txBody>
              <a:bodyPr rtlCol="0" anchor="ctr"/>
              <a:lstStyle/>
              <a:p>
                <a:endParaRPr lang="zh-CN" altLang="en-US">
                  <a:solidFill>
                    <a:schemeClr val="tx1">
                      <a:lumMod val="100000"/>
                    </a:schemeClr>
                  </a:solidFill>
                </a:endParaRPr>
              </a:p>
            </p:txBody>
          </p:sp>
          <p:sp>
            <p:nvSpPr>
              <p:cNvPr id="13" name="图形 1">
                <a:extLst>
                  <a:ext uri="{FF2B5EF4-FFF2-40B4-BE49-F238E27FC236}">
                    <a16:creationId xmlns:a16="http://schemas.microsoft.com/office/drawing/2014/main" id="{44B2A8B2-CC4F-4AD4-9E61-BD3BF579AA83}"/>
                  </a:ext>
                </a:extLst>
              </p:cNvPr>
              <p:cNvSpPr/>
              <p:nvPr/>
            </p:nvSpPr>
            <p:spPr>
              <a:xfrm rot="14887572">
                <a:off x="-1437021" y="-3221266"/>
                <a:ext cx="4133813" cy="4856870"/>
              </a:xfrm>
              <a:custGeom>
                <a:avLst/>
                <a:gdLst>
                  <a:gd name="connsiteX0" fmla="*/ 4277864 w 5391150"/>
                  <a:gd name="connsiteY0" fmla="*/ 4438538 h 6334125"/>
                  <a:gd name="connsiteX1" fmla="*/ 3611113 w 5391150"/>
                  <a:gd name="connsiteY1" fmla="*/ 9413 h 6334125"/>
                  <a:gd name="connsiteX2" fmla="*/ 86863 w 5391150"/>
                  <a:gd name="connsiteY2" fmla="*/ 3562238 h 6334125"/>
                  <a:gd name="connsiteX3" fmla="*/ 4277864 w 5391150"/>
                  <a:gd name="connsiteY3" fmla="*/ 4438538 h 63341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5391150" h="6334125">
                    <a:moveTo>
                      <a:pt x="4277864" y="4438538"/>
                    </a:moveTo>
                    <a:cubicBezTo>
                      <a:pt x="4277864" y="4438538"/>
                      <a:pt x="7192513" y="476138"/>
                      <a:pt x="3611113" y="9413"/>
                    </a:cubicBezTo>
                    <a:cubicBezTo>
                      <a:pt x="3611113" y="9413"/>
                      <a:pt x="-656087" y="-362062"/>
                      <a:pt x="86863" y="3562238"/>
                    </a:cubicBezTo>
                    <a:cubicBezTo>
                      <a:pt x="86863" y="3562238"/>
                      <a:pt x="1553713" y="9181988"/>
                      <a:pt x="4277864" y="4438538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chemeClr val="accent1">
                      <a:lumMod val="5000"/>
                      <a:lumOff val="95000"/>
                      <a:alpha val="0"/>
                    </a:schemeClr>
                  </a:gs>
                  <a:gs pos="100000">
                    <a:schemeClr val="bg1">
                      <a:lumMod val="85000"/>
                      <a:alpha val="0"/>
                    </a:schemeClr>
                  </a:gs>
                </a:gsLst>
                <a:lin ang="10800000" scaled="1"/>
                <a:tileRect/>
              </a:gradFill>
              <a:ln w="9525" cap="flat" cmpd="sng" algn="ctr">
                <a:solidFill>
                  <a:schemeClr val="bg1">
                    <a:lumMod val="88889"/>
                    <a:alpha val="44444"/>
                  </a:schemeClr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>
                <a:outerShdw blurRad="635000" sx="102000" sy="102000" algn="ctr" rotWithShape="0">
                  <a:srgbClr val="323232">
                    <a:alpha val="10000"/>
                  </a:srgbClr>
                </a:outerShdw>
              </a:effectLst>
            </p:spPr>
            <p:txBody>
              <a:bodyPr rtlCol="0" anchor="ctr"/>
              <a:lstStyle/>
              <a:p>
                <a:endParaRPr lang="zh-CN" altLang="en-US">
                  <a:solidFill>
                    <a:schemeClr val="tx1">
                      <a:lumMod val="100000"/>
                    </a:schemeClr>
                  </a:solidFill>
                </a:endParaRPr>
              </a:p>
            </p:txBody>
          </p:sp>
          <p:sp>
            <p:nvSpPr>
              <p:cNvPr id="14" name="图形 1">
                <a:extLst>
                  <a:ext uri="{FF2B5EF4-FFF2-40B4-BE49-F238E27FC236}">
                    <a16:creationId xmlns:a16="http://schemas.microsoft.com/office/drawing/2014/main" id="{A183A1D5-20A9-41B4-9947-1C6C401F6C26}"/>
                  </a:ext>
                </a:extLst>
              </p:cNvPr>
              <p:cNvSpPr/>
              <p:nvPr/>
            </p:nvSpPr>
            <p:spPr>
              <a:xfrm rot="14887572">
                <a:off x="-1282100" y="-3039248"/>
                <a:ext cx="3823973" cy="4492834"/>
              </a:xfrm>
              <a:custGeom>
                <a:avLst/>
                <a:gdLst>
                  <a:gd name="connsiteX0" fmla="*/ 4277864 w 5391150"/>
                  <a:gd name="connsiteY0" fmla="*/ 4438538 h 6334125"/>
                  <a:gd name="connsiteX1" fmla="*/ 3611113 w 5391150"/>
                  <a:gd name="connsiteY1" fmla="*/ 9413 h 6334125"/>
                  <a:gd name="connsiteX2" fmla="*/ 86863 w 5391150"/>
                  <a:gd name="connsiteY2" fmla="*/ 3562238 h 6334125"/>
                  <a:gd name="connsiteX3" fmla="*/ 4277864 w 5391150"/>
                  <a:gd name="connsiteY3" fmla="*/ 4438538 h 63341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5391150" h="6334125">
                    <a:moveTo>
                      <a:pt x="4277864" y="4438538"/>
                    </a:moveTo>
                    <a:cubicBezTo>
                      <a:pt x="4277864" y="4438538"/>
                      <a:pt x="7192513" y="476138"/>
                      <a:pt x="3611113" y="9413"/>
                    </a:cubicBezTo>
                    <a:cubicBezTo>
                      <a:pt x="3611113" y="9413"/>
                      <a:pt x="-656087" y="-362062"/>
                      <a:pt x="86863" y="3562238"/>
                    </a:cubicBezTo>
                    <a:cubicBezTo>
                      <a:pt x="86863" y="3562238"/>
                      <a:pt x="1553713" y="9181988"/>
                      <a:pt x="4277864" y="4438538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chemeClr val="accent1">
                      <a:lumMod val="5000"/>
                      <a:lumOff val="95000"/>
                      <a:alpha val="0"/>
                    </a:schemeClr>
                  </a:gs>
                  <a:gs pos="100000">
                    <a:schemeClr val="bg1">
                      <a:lumMod val="85000"/>
                      <a:alpha val="0"/>
                    </a:schemeClr>
                  </a:gs>
                </a:gsLst>
                <a:lin ang="10800000" scaled="1"/>
                <a:tileRect/>
              </a:gradFill>
              <a:ln w="9525" cap="flat" cmpd="sng" algn="ctr">
                <a:solidFill>
                  <a:schemeClr val="bg1">
                    <a:lumMod val="86111"/>
                    <a:alpha val="55556"/>
                  </a:schemeClr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>
                <a:outerShdw blurRad="635000" sx="102000" sy="102000" algn="ctr" rotWithShape="0">
                  <a:srgbClr val="323232">
                    <a:alpha val="10000"/>
                  </a:srgbClr>
                </a:outerShdw>
              </a:effectLst>
            </p:spPr>
            <p:txBody>
              <a:bodyPr rtlCol="0" anchor="ctr"/>
              <a:lstStyle/>
              <a:p>
                <a:endParaRPr lang="zh-CN" altLang="en-US">
                  <a:solidFill>
                    <a:schemeClr val="tx1">
                      <a:lumMod val="100000"/>
                    </a:schemeClr>
                  </a:solidFill>
                </a:endParaRPr>
              </a:p>
            </p:txBody>
          </p:sp>
          <p:sp>
            <p:nvSpPr>
              <p:cNvPr id="15" name="图形 1">
                <a:extLst>
                  <a:ext uri="{FF2B5EF4-FFF2-40B4-BE49-F238E27FC236}">
                    <a16:creationId xmlns:a16="http://schemas.microsoft.com/office/drawing/2014/main" id="{38BFDB9A-4B35-445C-9CC8-570A0E4692DD}"/>
                  </a:ext>
                </a:extLst>
              </p:cNvPr>
              <p:cNvSpPr/>
              <p:nvPr/>
            </p:nvSpPr>
            <p:spPr>
              <a:xfrm rot="14887572">
                <a:off x="-1127180" y="-2857230"/>
                <a:ext cx="3514132" cy="4128798"/>
              </a:xfrm>
              <a:custGeom>
                <a:avLst/>
                <a:gdLst>
                  <a:gd name="connsiteX0" fmla="*/ 4277864 w 5391150"/>
                  <a:gd name="connsiteY0" fmla="*/ 4438538 h 6334125"/>
                  <a:gd name="connsiteX1" fmla="*/ 3611113 w 5391150"/>
                  <a:gd name="connsiteY1" fmla="*/ 9413 h 6334125"/>
                  <a:gd name="connsiteX2" fmla="*/ 86863 w 5391150"/>
                  <a:gd name="connsiteY2" fmla="*/ 3562238 h 6334125"/>
                  <a:gd name="connsiteX3" fmla="*/ 4277864 w 5391150"/>
                  <a:gd name="connsiteY3" fmla="*/ 4438538 h 63341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5391150" h="6334125">
                    <a:moveTo>
                      <a:pt x="4277864" y="4438538"/>
                    </a:moveTo>
                    <a:cubicBezTo>
                      <a:pt x="4277864" y="4438538"/>
                      <a:pt x="7192513" y="476138"/>
                      <a:pt x="3611113" y="9413"/>
                    </a:cubicBezTo>
                    <a:cubicBezTo>
                      <a:pt x="3611113" y="9413"/>
                      <a:pt x="-656087" y="-362062"/>
                      <a:pt x="86863" y="3562238"/>
                    </a:cubicBezTo>
                    <a:cubicBezTo>
                      <a:pt x="86863" y="3562238"/>
                      <a:pt x="1553713" y="9181988"/>
                      <a:pt x="4277864" y="4438538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chemeClr val="accent1">
                      <a:lumMod val="5000"/>
                      <a:lumOff val="95000"/>
                      <a:alpha val="0"/>
                    </a:schemeClr>
                  </a:gs>
                  <a:gs pos="100000">
                    <a:schemeClr val="bg1">
                      <a:lumMod val="85000"/>
                      <a:alpha val="0"/>
                    </a:schemeClr>
                  </a:gs>
                </a:gsLst>
                <a:lin ang="10800000" scaled="1"/>
                <a:tileRect/>
              </a:gradFill>
              <a:ln w="9525" cap="flat" cmpd="sng" algn="ctr">
                <a:solidFill>
                  <a:schemeClr val="bg1">
                    <a:lumMod val="83333"/>
                    <a:alpha val="66667"/>
                  </a:schemeClr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>
                <a:outerShdw blurRad="635000" sx="102000" sy="102000" algn="ctr" rotWithShape="0">
                  <a:srgbClr val="323232">
                    <a:alpha val="10000"/>
                  </a:srgbClr>
                </a:outerShdw>
              </a:effectLst>
            </p:spPr>
            <p:txBody>
              <a:bodyPr rtlCol="0" anchor="ctr"/>
              <a:lstStyle/>
              <a:p>
                <a:endParaRPr lang="zh-CN" altLang="en-US">
                  <a:solidFill>
                    <a:schemeClr val="tx1">
                      <a:lumMod val="100000"/>
                    </a:schemeClr>
                  </a:solidFill>
                </a:endParaRPr>
              </a:p>
            </p:txBody>
          </p:sp>
          <p:sp>
            <p:nvSpPr>
              <p:cNvPr id="16" name="图形 1">
                <a:extLst>
                  <a:ext uri="{FF2B5EF4-FFF2-40B4-BE49-F238E27FC236}">
                    <a16:creationId xmlns:a16="http://schemas.microsoft.com/office/drawing/2014/main" id="{DD4BFA58-F322-493E-931F-0A42D7D5DB5F}"/>
                  </a:ext>
                </a:extLst>
              </p:cNvPr>
              <p:cNvSpPr/>
              <p:nvPr/>
            </p:nvSpPr>
            <p:spPr>
              <a:xfrm rot="14887572">
                <a:off x="-972260" y="-2675212"/>
                <a:ext cx="3204291" cy="3764762"/>
              </a:xfrm>
              <a:custGeom>
                <a:avLst/>
                <a:gdLst>
                  <a:gd name="connsiteX0" fmla="*/ 4277864 w 5391150"/>
                  <a:gd name="connsiteY0" fmla="*/ 4438538 h 6334125"/>
                  <a:gd name="connsiteX1" fmla="*/ 3611113 w 5391150"/>
                  <a:gd name="connsiteY1" fmla="*/ 9413 h 6334125"/>
                  <a:gd name="connsiteX2" fmla="*/ 86863 w 5391150"/>
                  <a:gd name="connsiteY2" fmla="*/ 3562238 h 6334125"/>
                  <a:gd name="connsiteX3" fmla="*/ 4277864 w 5391150"/>
                  <a:gd name="connsiteY3" fmla="*/ 4438538 h 63341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5391150" h="6334125">
                    <a:moveTo>
                      <a:pt x="4277864" y="4438538"/>
                    </a:moveTo>
                    <a:cubicBezTo>
                      <a:pt x="4277864" y="4438538"/>
                      <a:pt x="7192513" y="476138"/>
                      <a:pt x="3611113" y="9413"/>
                    </a:cubicBezTo>
                    <a:cubicBezTo>
                      <a:pt x="3611113" y="9413"/>
                      <a:pt x="-656087" y="-362062"/>
                      <a:pt x="86863" y="3562238"/>
                    </a:cubicBezTo>
                    <a:cubicBezTo>
                      <a:pt x="86863" y="3562238"/>
                      <a:pt x="1553713" y="9181988"/>
                      <a:pt x="4277864" y="4438538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chemeClr val="accent1">
                      <a:lumMod val="5000"/>
                      <a:lumOff val="95000"/>
                      <a:alpha val="0"/>
                    </a:schemeClr>
                  </a:gs>
                  <a:gs pos="100000">
                    <a:schemeClr val="bg1">
                      <a:lumMod val="85000"/>
                      <a:alpha val="0"/>
                    </a:schemeClr>
                  </a:gs>
                </a:gsLst>
                <a:lin ang="10800000" scaled="1"/>
                <a:tileRect/>
              </a:gradFill>
              <a:ln w="9525" cap="flat" cmpd="sng" algn="ctr">
                <a:solidFill>
                  <a:schemeClr val="bg1">
                    <a:lumMod val="80556"/>
                    <a:alpha val="77778"/>
                  </a:schemeClr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>
                <a:outerShdw blurRad="635000" sx="102000" sy="102000" algn="ctr" rotWithShape="0">
                  <a:srgbClr val="323232">
                    <a:alpha val="10000"/>
                  </a:srgbClr>
                </a:outerShdw>
              </a:effectLst>
            </p:spPr>
            <p:txBody>
              <a:bodyPr rtlCol="0" anchor="ctr"/>
              <a:lstStyle/>
              <a:p>
                <a:endParaRPr lang="zh-CN" altLang="en-US">
                  <a:solidFill>
                    <a:schemeClr val="tx1">
                      <a:lumMod val="100000"/>
                    </a:schemeClr>
                  </a:solidFill>
                </a:endParaRPr>
              </a:p>
            </p:txBody>
          </p:sp>
          <p:sp>
            <p:nvSpPr>
              <p:cNvPr id="17" name="图形 1">
                <a:extLst>
                  <a:ext uri="{FF2B5EF4-FFF2-40B4-BE49-F238E27FC236}">
                    <a16:creationId xmlns:a16="http://schemas.microsoft.com/office/drawing/2014/main" id="{4B714464-47CB-4BA4-BEAA-7EBFE6C4C4D6}"/>
                  </a:ext>
                </a:extLst>
              </p:cNvPr>
              <p:cNvSpPr/>
              <p:nvPr/>
            </p:nvSpPr>
            <p:spPr>
              <a:xfrm rot="14887572">
                <a:off x="-817339" y="-2493194"/>
                <a:ext cx="2894451" cy="3400726"/>
              </a:xfrm>
              <a:custGeom>
                <a:avLst/>
                <a:gdLst>
                  <a:gd name="connsiteX0" fmla="*/ 4277864 w 5391150"/>
                  <a:gd name="connsiteY0" fmla="*/ 4438538 h 6334125"/>
                  <a:gd name="connsiteX1" fmla="*/ 3611113 w 5391150"/>
                  <a:gd name="connsiteY1" fmla="*/ 9413 h 6334125"/>
                  <a:gd name="connsiteX2" fmla="*/ 86863 w 5391150"/>
                  <a:gd name="connsiteY2" fmla="*/ 3562238 h 6334125"/>
                  <a:gd name="connsiteX3" fmla="*/ 4277864 w 5391150"/>
                  <a:gd name="connsiteY3" fmla="*/ 4438538 h 63341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5391150" h="6334125">
                    <a:moveTo>
                      <a:pt x="4277864" y="4438538"/>
                    </a:moveTo>
                    <a:cubicBezTo>
                      <a:pt x="4277864" y="4438538"/>
                      <a:pt x="7192513" y="476138"/>
                      <a:pt x="3611113" y="9413"/>
                    </a:cubicBezTo>
                    <a:cubicBezTo>
                      <a:pt x="3611113" y="9413"/>
                      <a:pt x="-656087" y="-362062"/>
                      <a:pt x="86863" y="3562238"/>
                    </a:cubicBezTo>
                    <a:cubicBezTo>
                      <a:pt x="86863" y="3562238"/>
                      <a:pt x="1553713" y="9181988"/>
                      <a:pt x="4277864" y="4438538"/>
                    </a:cubicBezTo>
                    <a:close/>
                  </a:path>
                </a:pathLst>
              </a:custGeom>
              <a:gradFill flip="none" rotWithShape="1">
                <a:gsLst>
                  <a:gs pos="0">
                    <a:schemeClr val="accent1">
                      <a:lumMod val="5000"/>
                      <a:lumOff val="95000"/>
                      <a:alpha val="0"/>
                    </a:schemeClr>
                  </a:gs>
                  <a:gs pos="100000">
                    <a:schemeClr val="bg1">
                      <a:lumMod val="85000"/>
                      <a:alpha val="0"/>
                    </a:schemeClr>
                  </a:gs>
                </a:gsLst>
                <a:lin ang="10800000" scaled="1"/>
                <a:tileRect/>
              </a:gradFill>
              <a:ln w="9525" cap="flat" cmpd="sng" algn="ctr">
                <a:solidFill>
                  <a:schemeClr val="bg1">
                    <a:lumMod val="77778"/>
                    <a:alpha val="88889"/>
                  </a:schemeClr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>
                <a:outerShdw blurRad="635000" sx="102000" sy="102000" algn="ctr" rotWithShape="0">
                  <a:srgbClr val="323232">
                    <a:alpha val="10000"/>
                  </a:srgbClr>
                </a:outerShdw>
              </a:effectLst>
            </p:spPr>
            <p:txBody>
              <a:bodyPr rtlCol="0" anchor="ctr"/>
              <a:lstStyle/>
              <a:p>
                <a:endParaRPr lang="zh-CN" altLang="en-US">
                  <a:solidFill>
                    <a:schemeClr val="tx1">
                      <a:lumMod val="100000"/>
                    </a:schemeClr>
                  </a:solidFill>
                </a:endParaRPr>
              </a:p>
            </p:txBody>
          </p:sp>
          <p:sp>
            <p:nvSpPr>
              <p:cNvPr id="18" name="图形 1">
                <a:extLst>
                  <a:ext uri="{FF2B5EF4-FFF2-40B4-BE49-F238E27FC236}">
                    <a16:creationId xmlns:a16="http://schemas.microsoft.com/office/drawing/2014/main" id="{80B3809F-7C0D-46D1-BE15-F407EE30B173}"/>
                  </a:ext>
                </a:extLst>
              </p:cNvPr>
              <p:cNvSpPr/>
              <p:nvPr/>
            </p:nvSpPr>
            <p:spPr>
              <a:xfrm rot="14887572">
                <a:off x="-662419" y="-2311176"/>
                <a:ext cx="2584610" cy="3036690"/>
              </a:xfrm>
              <a:custGeom>
                <a:avLst/>
                <a:gdLst>
                  <a:gd name="connsiteX0" fmla="*/ 4277864 w 5391150"/>
                  <a:gd name="connsiteY0" fmla="*/ 4438538 h 6334125"/>
                  <a:gd name="connsiteX1" fmla="*/ 3611113 w 5391150"/>
                  <a:gd name="connsiteY1" fmla="*/ 9413 h 6334125"/>
                  <a:gd name="connsiteX2" fmla="*/ 86863 w 5391150"/>
                  <a:gd name="connsiteY2" fmla="*/ 3562238 h 6334125"/>
                  <a:gd name="connsiteX3" fmla="*/ 4277864 w 5391150"/>
                  <a:gd name="connsiteY3" fmla="*/ 4438538 h 63341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5391150" h="6334125">
                    <a:moveTo>
                      <a:pt x="4277864" y="4438538"/>
                    </a:moveTo>
                    <a:cubicBezTo>
                      <a:pt x="4277864" y="4438538"/>
                      <a:pt x="7192513" y="476138"/>
                      <a:pt x="3611113" y="9413"/>
                    </a:cubicBezTo>
                    <a:cubicBezTo>
                      <a:pt x="3611113" y="9413"/>
                      <a:pt x="-656087" y="-362062"/>
                      <a:pt x="86863" y="3562238"/>
                    </a:cubicBezTo>
                    <a:cubicBezTo>
                      <a:pt x="86863" y="3562238"/>
                      <a:pt x="1553713" y="9181988"/>
                      <a:pt x="4277864" y="4438538"/>
                    </a:cubicBezTo>
                    <a:close/>
                  </a:path>
                </a:pathLst>
              </a:custGeom>
              <a:noFill/>
              <a:ln w="9525" cap="flat">
                <a:solidFill>
                  <a:schemeClr val="bg1">
                    <a:lumMod val="75000"/>
                  </a:schemeClr>
                </a:solidFill>
                <a:prstDash val="solid"/>
                <a:miter/>
              </a:ln>
              <a:effectLst>
                <a:outerShdw blurRad="635000" sx="102000" sy="102000" algn="ctr" rotWithShape="0">
                  <a:srgbClr val="323232">
                    <a:alpha val="10000"/>
                  </a:srgbClr>
                </a:outerShdw>
              </a:effectLst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9" name="图形 1">
                <a:extLst>
                  <a:ext uri="{FF2B5EF4-FFF2-40B4-BE49-F238E27FC236}">
                    <a16:creationId xmlns:a16="http://schemas.microsoft.com/office/drawing/2014/main" id="{9619BCF8-CE93-45C6-A997-306488B955D1}"/>
                  </a:ext>
                </a:extLst>
              </p:cNvPr>
              <p:cNvSpPr/>
              <p:nvPr/>
            </p:nvSpPr>
            <p:spPr>
              <a:xfrm rot="14887572">
                <a:off x="-652248" y="-2314336"/>
                <a:ext cx="2584610" cy="3036690"/>
              </a:xfrm>
              <a:custGeom>
                <a:avLst/>
                <a:gdLst>
                  <a:gd name="connsiteX0" fmla="*/ 4277864 w 5391150"/>
                  <a:gd name="connsiteY0" fmla="*/ 4438538 h 6334125"/>
                  <a:gd name="connsiteX1" fmla="*/ 3611113 w 5391150"/>
                  <a:gd name="connsiteY1" fmla="*/ 9413 h 6334125"/>
                  <a:gd name="connsiteX2" fmla="*/ 86863 w 5391150"/>
                  <a:gd name="connsiteY2" fmla="*/ 3562238 h 6334125"/>
                  <a:gd name="connsiteX3" fmla="*/ 4277864 w 5391150"/>
                  <a:gd name="connsiteY3" fmla="*/ 4438538 h 63341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5391150" h="6334125">
                    <a:moveTo>
                      <a:pt x="4277864" y="4438538"/>
                    </a:moveTo>
                    <a:cubicBezTo>
                      <a:pt x="4277864" y="4438538"/>
                      <a:pt x="7192513" y="476138"/>
                      <a:pt x="3611113" y="9413"/>
                    </a:cubicBezTo>
                    <a:cubicBezTo>
                      <a:pt x="3611113" y="9413"/>
                      <a:pt x="-656087" y="-362062"/>
                      <a:pt x="86863" y="3562238"/>
                    </a:cubicBezTo>
                    <a:cubicBezTo>
                      <a:pt x="86863" y="3562238"/>
                      <a:pt x="1553713" y="9181988"/>
                      <a:pt x="4277864" y="4438538"/>
                    </a:cubicBezTo>
                    <a:close/>
                  </a:path>
                </a:pathLst>
              </a:custGeom>
              <a:solidFill>
                <a:schemeClr val="bg1"/>
              </a:solidFill>
              <a:ln w="9525" cap="flat">
                <a:solidFill>
                  <a:schemeClr val="bg1"/>
                </a:solidFill>
                <a:prstDash val="solid"/>
                <a:miter/>
              </a:ln>
              <a:effectLst>
                <a:outerShdw blurRad="190500" dist="38100" dir="13500000" algn="br" rotWithShape="0">
                  <a:prstClr val="black">
                    <a:alpha val="20000"/>
                  </a:prstClr>
                </a:outerShdw>
              </a:effectLst>
            </p:spPr>
            <p:txBody>
              <a:bodyPr rtlCol="0" anchor="ctr"/>
              <a:lstStyle/>
              <a:p>
                <a:endParaRPr lang="zh-CN" altLang="en-US"/>
              </a:p>
            </p:txBody>
          </p:sp>
        </p:grpSp>
      </p:grpSp>
      <p:pic>
        <p:nvPicPr>
          <p:cNvPr id="20" name="图形 66">
            <a:extLst>
              <a:ext uri="{FF2B5EF4-FFF2-40B4-BE49-F238E27FC236}">
                <a16:creationId xmlns:a16="http://schemas.microsoft.com/office/drawing/2014/main" id="{4B4654F8-8DE4-4AC7-9722-BAB2355171D3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alphaModFix amt="55000"/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rcRect t="3290" b="997"/>
          <a:stretch/>
        </p:blipFill>
        <p:spPr>
          <a:xfrm rot="16200000">
            <a:off x="5060081" y="-273920"/>
            <a:ext cx="2071839" cy="121920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498931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D339A2-C897-4CE8-BFF0-6B3F73D7C096}" type="datetimeFigureOut">
              <a:rPr lang="zh-TW" altLang="en-US" smtClean="0"/>
              <a:t>2021/12/15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FD36F1-955F-4205-A772-CF8434F812A8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98457558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版面配置區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微軟正黑體"/>
                <a:ea typeface="微軟正黑體"/>
                <a:cs typeface="微軟正黑體"/>
              </a:defRPr>
            </a:lvl1pPr>
          </a:lstStyle>
          <a:p>
            <a:fld id="{15D339A2-C897-4CE8-BFF0-6B3F73D7C096}" type="datetimeFigureOut">
              <a:rPr lang="zh-TW" altLang="en-US" smtClean="0"/>
              <a:pPr/>
              <a:t>2021/12/15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微軟正黑體"/>
                <a:ea typeface="微軟正黑體"/>
                <a:cs typeface="微軟正黑體"/>
              </a:defRPr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微軟正黑體"/>
                <a:ea typeface="微軟正黑體"/>
                <a:cs typeface="微軟正黑體"/>
              </a:defRPr>
            </a:lvl1pPr>
          </a:lstStyle>
          <a:p>
            <a:fld id="{31FD36F1-955F-4205-A772-CF8434F812A8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4480776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微軟正黑體"/>
          <a:ea typeface="微軟正黑體"/>
          <a:cs typeface="微軟正黑體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微軟正黑體"/>
          <a:ea typeface="微軟正黑體"/>
          <a:cs typeface="微軟正黑體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微軟正黑體"/>
          <a:ea typeface="微軟正黑體"/>
          <a:cs typeface="微軟正黑體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微軟正黑體"/>
          <a:ea typeface="微軟正黑體"/>
          <a:cs typeface="微軟正黑體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微軟正黑體"/>
          <a:ea typeface="微軟正黑體"/>
          <a:cs typeface="微軟正黑體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微軟正黑體"/>
          <a:ea typeface="微軟正黑體"/>
          <a:cs typeface="微軟正黑體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zh-TW" altLang="en-US" sz="4800" dirty="0"/>
              <a:t>軟體測試</a:t>
            </a: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endParaRPr lang="zh-TW" altLang="en-US" sz="6000" dirty="0">
              <a:latin typeface="Arial" charset="0"/>
              <a:ea typeface="微軟正黑體" charset="0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18460225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/>
              <a:t>Verification and Validation Documentation</a:t>
            </a:r>
            <a:br>
              <a:rPr lang="en-US" altLang="zh-TW" dirty="0"/>
            </a:br>
            <a:r>
              <a:rPr lang="en-US" altLang="zh-TW" dirty="0"/>
              <a:t>(</a:t>
            </a:r>
            <a:r>
              <a:rPr lang="zh-TW" altLang="en-US" dirty="0"/>
              <a:t>確認與驗證文件</a:t>
            </a:r>
            <a:r>
              <a:rPr lang="en-US" altLang="zh-TW" dirty="0"/>
              <a:t>)</a:t>
            </a:r>
            <a:endParaRPr kumimoji="1"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TW" altLang="en-US" dirty="0"/>
              <a:t>使用列表的方式，摘要說明如何針對單元</a:t>
            </a:r>
            <a:r>
              <a:rPr lang="en-US" altLang="zh-TW" dirty="0"/>
              <a:t>/</a:t>
            </a:r>
            <a:r>
              <a:rPr lang="zh-TW" altLang="en-US" dirty="0"/>
              <a:t>整合</a:t>
            </a:r>
            <a:r>
              <a:rPr lang="en-US" altLang="zh-TW" dirty="0"/>
              <a:t>/</a:t>
            </a:r>
            <a:r>
              <a:rPr lang="zh-TW" altLang="en-US" dirty="0"/>
              <a:t>系統三種</a:t>
            </a:r>
            <a:r>
              <a:rPr lang="en-US" altLang="zh-TW" dirty="0"/>
              <a:t>levels</a:t>
            </a:r>
            <a:r>
              <a:rPr lang="zh-TW" altLang="en-US" dirty="0"/>
              <a:t>進行</a:t>
            </a:r>
            <a:r>
              <a:rPr lang="en-US" altLang="zh-TW" dirty="0"/>
              <a:t>V&amp;V</a:t>
            </a:r>
            <a:r>
              <a:rPr lang="zh-TW" altLang="en-US" dirty="0"/>
              <a:t>之相關測試，該測試須與危險分析相互對照。 </a:t>
            </a:r>
          </a:p>
          <a:p>
            <a:r>
              <a:rPr lang="zh-TW" altLang="en-US" dirty="0"/>
              <a:t>報告內容</a:t>
            </a:r>
          </a:p>
          <a:p>
            <a:pPr lvl="1"/>
            <a:r>
              <a:rPr lang="zh-TW" altLang="en-US" sz="2800" dirty="0">
                <a:solidFill>
                  <a:srgbClr val="008000"/>
                </a:solidFill>
              </a:rPr>
              <a:t>測試項目編號</a:t>
            </a:r>
          </a:p>
          <a:p>
            <a:pPr lvl="1"/>
            <a:r>
              <a:rPr lang="zh-TW" altLang="en-US" sz="2800" dirty="0">
                <a:solidFill>
                  <a:srgbClr val="008000"/>
                </a:solidFill>
              </a:rPr>
              <a:t>軟體版本</a:t>
            </a:r>
          </a:p>
          <a:p>
            <a:pPr lvl="1"/>
            <a:r>
              <a:rPr lang="zh-TW" altLang="en-US" sz="2800" dirty="0">
                <a:solidFill>
                  <a:srgbClr val="008000"/>
                </a:solidFill>
              </a:rPr>
              <a:t>測試人員、檢視人員</a:t>
            </a:r>
          </a:p>
          <a:p>
            <a:pPr lvl="1"/>
            <a:r>
              <a:rPr lang="zh-TW" altLang="en-US" sz="2800" dirty="0">
                <a:solidFill>
                  <a:srgbClr val="008000"/>
                </a:solidFill>
              </a:rPr>
              <a:t>測試項目名稱、測試目的、設備與使用工具</a:t>
            </a:r>
          </a:p>
          <a:p>
            <a:pPr lvl="1"/>
            <a:r>
              <a:rPr lang="zh-TW" altLang="en-US" sz="2800" dirty="0">
                <a:solidFill>
                  <a:srgbClr val="008000"/>
                </a:solidFill>
              </a:rPr>
              <a:t>測試方法、輸入規格、輸出規格、環境需求</a:t>
            </a:r>
          </a:p>
          <a:p>
            <a:pPr lvl="1"/>
            <a:r>
              <a:rPr lang="zh-TW" altLang="en-US" sz="2800" dirty="0">
                <a:solidFill>
                  <a:srgbClr val="008000"/>
                </a:solidFill>
              </a:rPr>
              <a:t>測試通過標準、測試步驟描述、測試結果</a:t>
            </a:r>
          </a:p>
          <a:p>
            <a:endParaRPr kumimoji="1"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2012191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軟體測試與驗證項目</a:t>
            </a:r>
            <a:endParaRPr kumimoji="1" lang="zh-TW" altLang="en-US" dirty="0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256366867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254500" y="0"/>
            <a:ext cx="7480300" cy="1325563"/>
          </a:xfrm>
        </p:spPr>
        <p:txBody>
          <a:bodyPr/>
          <a:lstStyle/>
          <a:p>
            <a:r>
              <a:rPr lang="zh-TW" altLang="en-US" dirty="0"/>
              <a:t>測試流程</a:t>
            </a:r>
            <a:endParaRPr kumimoji="1" lang="zh-TW" altLang="en-US" dirty="0"/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2899834" y="1227667"/>
            <a:ext cx="8343900" cy="5318125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微軟正黑體"/>
                <a:ea typeface="微軟正黑體"/>
                <a:cs typeface="微軟正黑體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微軟正黑體"/>
                <a:ea typeface="微軟正黑體"/>
                <a:cs typeface="微軟正黑體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微軟正黑體"/>
                <a:ea typeface="微軟正黑體"/>
                <a:cs typeface="微軟正黑體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微軟正黑體"/>
                <a:ea typeface="微軟正黑體"/>
                <a:cs typeface="微軟正黑體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微軟正黑體"/>
                <a:ea typeface="微軟正黑體"/>
                <a:cs typeface="微軟正黑體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TW" altLang="en-US" sz="2000" dirty="0"/>
              <a:t>測試計劃 </a:t>
            </a:r>
            <a:r>
              <a:rPr lang="en-US" altLang="zh-TW" sz="2000" dirty="0"/>
              <a:t>(test plans)</a:t>
            </a:r>
          </a:p>
          <a:p>
            <a:pPr lvl="1"/>
            <a:r>
              <a:rPr lang="zh-TW" altLang="en-US" sz="2000" dirty="0"/>
              <a:t>測試的範圍、方式、資源與排程</a:t>
            </a:r>
          </a:p>
          <a:p>
            <a:r>
              <a:rPr lang="zh-TW" altLang="en-US" sz="2000" dirty="0"/>
              <a:t>測試設計 </a:t>
            </a:r>
            <a:r>
              <a:rPr lang="en-US" altLang="zh-TW" sz="2000" dirty="0"/>
              <a:t>(test design)</a:t>
            </a:r>
          </a:p>
          <a:p>
            <a:pPr lvl="1"/>
            <a:r>
              <a:rPr lang="zh-TW" altLang="en-US" sz="2000" dirty="0"/>
              <a:t>設想要測試的功能與方式</a:t>
            </a:r>
          </a:p>
          <a:p>
            <a:pPr lvl="1"/>
            <a:r>
              <a:rPr lang="zh-TW" altLang="en-US" sz="2000" dirty="0"/>
              <a:t>要能夠完成回歸測試</a:t>
            </a:r>
            <a:r>
              <a:rPr lang="en-US" altLang="zh-TW" sz="2000" dirty="0"/>
              <a:t>(regression test)</a:t>
            </a:r>
          </a:p>
          <a:p>
            <a:r>
              <a:rPr lang="zh-TW" altLang="en-US" sz="2000" dirty="0"/>
              <a:t>測試案例 </a:t>
            </a:r>
            <a:r>
              <a:rPr lang="en-US" altLang="zh-TW" sz="2000" dirty="0"/>
              <a:t>(test cases)</a:t>
            </a:r>
          </a:p>
          <a:p>
            <a:pPr lvl="1"/>
            <a:r>
              <a:rPr lang="zh-TW" altLang="en-US" sz="2000" dirty="0"/>
              <a:t>執行最精簡的測試案例</a:t>
            </a:r>
          </a:p>
          <a:p>
            <a:r>
              <a:rPr lang="zh-TW" altLang="en-US" sz="2000" dirty="0"/>
              <a:t>測試程序 </a:t>
            </a:r>
            <a:r>
              <a:rPr lang="en-US" altLang="zh-TW" sz="2000" dirty="0"/>
              <a:t>(test procedure)</a:t>
            </a:r>
          </a:p>
          <a:p>
            <a:pPr lvl="1"/>
            <a:r>
              <a:rPr lang="zh-TW" altLang="en-US" sz="2000" dirty="0"/>
              <a:t>測試系統之執行步驟</a:t>
            </a:r>
          </a:p>
          <a:p>
            <a:r>
              <a:rPr lang="zh-TW" altLang="en-US" sz="2000" dirty="0"/>
              <a:t>測試執行 </a:t>
            </a:r>
            <a:r>
              <a:rPr lang="en-US" altLang="zh-TW" sz="2000" dirty="0"/>
              <a:t>(test execution)</a:t>
            </a:r>
          </a:p>
          <a:p>
            <a:pPr lvl="1"/>
            <a:r>
              <a:rPr lang="zh-TW" altLang="en-US" sz="2000" dirty="0"/>
              <a:t>從元件測試開始，然後進入整合、系統與驗收測試</a:t>
            </a:r>
            <a:endParaRPr lang="en-US" altLang="zh-TW" sz="2000" dirty="0"/>
          </a:p>
          <a:p>
            <a:r>
              <a:rPr lang="zh-TW" altLang="en-US" sz="2000" dirty="0"/>
              <a:t>測試報告 </a:t>
            </a:r>
            <a:r>
              <a:rPr lang="en-US" altLang="zh-TW" sz="2000" dirty="0"/>
              <a:t>(test report)</a:t>
            </a:r>
          </a:p>
          <a:p>
            <a:pPr lvl="1"/>
            <a:r>
              <a:rPr lang="zh-TW" altLang="en-US" sz="2000" dirty="0"/>
              <a:t>摘要所有測試結果</a:t>
            </a:r>
          </a:p>
        </p:txBody>
      </p:sp>
    </p:spTree>
    <p:extLst>
      <p:ext uri="{BB962C8B-B14F-4D97-AF65-F5344CB8AC3E}">
        <p14:creationId xmlns:p14="http://schemas.microsoft.com/office/powerpoint/2010/main" val="387913055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z="5400" dirty="0"/>
              <a:t>軟體測試的分類方法</a:t>
            </a:r>
            <a:endParaRPr kumimoji="1"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516418" cy="4351338"/>
          </a:xfrm>
        </p:spPr>
        <p:txBody>
          <a:bodyPr>
            <a:normAutofit/>
          </a:bodyPr>
          <a:lstStyle/>
          <a:p>
            <a:r>
              <a:rPr lang="zh-TW" altLang="en-US" dirty="0"/>
              <a:t>白箱測試：著重結構測試</a:t>
            </a:r>
          </a:p>
          <a:p>
            <a:pPr lvl="1"/>
            <a:r>
              <a:rPr lang="zh-TW" altLang="en-US" sz="2800" dirty="0">
                <a:solidFill>
                  <a:srgbClr val="008000"/>
                </a:solidFill>
              </a:rPr>
              <a:t>動態：使用測試資料進行測試</a:t>
            </a:r>
          </a:p>
          <a:p>
            <a:pPr lvl="2"/>
            <a:r>
              <a:rPr lang="zh-TW" altLang="en-US" sz="2800" dirty="0">
                <a:solidFill>
                  <a:srgbClr val="660066"/>
                </a:solidFill>
              </a:rPr>
              <a:t>測試邊界</a:t>
            </a:r>
          </a:p>
          <a:p>
            <a:pPr lvl="2"/>
            <a:r>
              <a:rPr lang="zh-TW" altLang="en-US" sz="2800" dirty="0">
                <a:solidFill>
                  <a:srgbClr val="660066"/>
                </a:solidFill>
              </a:rPr>
              <a:t>結構測試 </a:t>
            </a:r>
            <a:r>
              <a:rPr lang="en-US" altLang="zh-TW" sz="2800" dirty="0">
                <a:solidFill>
                  <a:srgbClr val="660066"/>
                </a:solidFill>
              </a:rPr>
              <a:t>(</a:t>
            </a:r>
            <a:r>
              <a:rPr lang="zh-TW" altLang="en-US" sz="2800" dirty="0">
                <a:solidFill>
                  <a:srgbClr val="660066"/>
                </a:solidFill>
              </a:rPr>
              <a:t>路徑涵蓋</a:t>
            </a:r>
            <a:r>
              <a:rPr lang="en-US" altLang="zh-TW" sz="2800" dirty="0">
                <a:solidFill>
                  <a:srgbClr val="660066"/>
                </a:solidFill>
              </a:rPr>
              <a:t>)</a:t>
            </a:r>
          </a:p>
          <a:p>
            <a:pPr lvl="1"/>
            <a:r>
              <a:rPr lang="zh-TW" altLang="en-US" sz="2800" dirty="0">
                <a:solidFill>
                  <a:srgbClr val="008000"/>
                </a:solidFill>
              </a:rPr>
              <a:t>靜態：不用執行軟體</a:t>
            </a:r>
          </a:p>
          <a:p>
            <a:pPr lvl="2"/>
            <a:r>
              <a:rPr lang="zh-TW" altLang="en-US" sz="2800" dirty="0">
                <a:solidFill>
                  <a:srgbClr val="660066"/>
                </a:solidFill>
              </a:rPr>
              <a:t>程式證明</a:t>
            </a:r>
          </a:p>
          <a:p>
            <a:pPr lvl="2"/>
            <a:r>
              <a:rPr lang="zh-TW" altLang="en-US" sz="2800" dirty="0">
                <a:solidFill>
                  <a:srgbClr val="660066"/>
                </a:solidFill>
              </a:rPr>
              <a:t>異常分析</a:t>
            </a:r>
          </a:p>
          <a:p>
            <a:endParaRPr kumimoji="1" lang="zh-TW" altLang="en-US" dirty="0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zh-TW" altLang="en-US" dirty="0"/>
              <a:t>黑箱測試：注重功能測試</a:t>
            </a:r>
          </a:p>
          <a:p>
            <a:pPr lvl="1"/>
            <a:r>
              <a:rPr lang="zh-TW" altLang="en-US" sz="2800" dirty="0">
                <a:solidFill>
                  <a:srgbClr val="008000"/>
                </a:solidFill>
              </a:rPr>
              <a:t>動態</a:t>
            </a:r>
          </a:p>
          <a:p>
            <a:pPr lvl="2"/>
            <a:r>
              <a:rPr lang="zh-TW" altLang="en-US" sz="2800" dirty="0">
                <a:solidFill>
                  <a:srgbClr val="660066"/>
                </a:solidFill>
              </a:rPr>
              <a:t>決策表格架構測試</a:t>
            </a:r>
          </a:p>
          <a:p>
            <a:pPr lvl="2"/>
            <a:r>
              <a:rPr lang="zh-TW" altLang="en-US" sz="2800" dirty="0">
                <a:solidFill>
                  <a:srgbClr val="660066"/>
                </a:solidFill>
              </a:rPr>
              <a:t>因果圖</a:t>
            </a:r>
            <a:endParaRPr lang="en-US" altLang="zh-TW" sz="2800" dirty="0">
              <a:solidFill>
                <a:srgbClr val="660066"/>
              </a:solidFill>
            </a:endParaRPr>
          </a:p>
          <a:p>
            <a:pPr lvl="1"/>
            <a:r>
              <a:rPr lang="zh-TW" altLang="en-US" sz="2800" dirty="0">
                <a:solidFill>
                  <a:srgbClr val="008000"/>
                </a:solidFill>
              </a:rPr>
              <a:t>靜態</a:t>
            </a:r>
          </a:p>
          <a:p>
            <a:pPr lvl="2"/>
            <a:r>
              <a:rPr lang="zh-TW" altLang="en-US" sz="2800" dirty="0">
                <a:solidFill>
                  <a:srgbClr val="660066"/>
                </a:solidFill>
              </a:rPr>
              <a:t>規格證明</a:t>
            </a:r>
          </a:p>
          <a:p>
            <a:endParaRPr lang="zh-TW" altLang="en-US" dirty="0"/>
          </a:p>
          <a:p>
            <a:endParaRPr kumimoji="1"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38860848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軟體缺陷分類屬性</a:t>
            </a:r>
            <a:endParaRPr kumimoji="1"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缺陷嚴重度 </a:t>
            </a:r>
            <a:r>
              <a:rPr lang="en-US" altLang="zh-TW" dirty="0"/>
              <a:t>(Severity) </a:t>
            </a:r>
            <a:r>
              <a:rPr lang="zh-TW" altLang="en-US" dirty="0"/>
              <a:t>：對軟體的嚴重程度</a:t>
            </a:r>
            <a:endParaRPr lang="en-US" altLang="zh-TW" dirty="0"/>
          </a:p>
          <a:p>
            <a:r>
              <a:rPr lang="zh-TW" altLang="en-US" dirty="0"/>
              <a:t>優先順序</a:t>
            </a:r>
            <a:r>
              <a:rPr lang="en-US" altLang="zh-TW" dirty="0"/>
              <a:t>(Priority)</a:t>
            </a:r>
            <a:r>
              <a:rPr lang="zh-TW" altLang="en-US" dirty="0"/>
              <a:t>：緊急修復順序</a:t>
            </a:r>
          </a:p>
          <a:p>
            <a:r>
              <a:rPr lang="zh-TW" altLang="en-US" dirty="0"/>
              <a:t>缺陷狀態</a:t>
            </a:r>
            <a:r>
              <a:rPr lang="en-US" altLang="zh-TW" dirty="0"/>
              <a:t>(Status)</a:t>
            </a:r>
            <a:r>
              <a:rPr lang="zh-TW" altLang="en-US" dirty="0"/>
              <a:t>：處裡狀況</a:t>
            </a:r>
          </a:p>
          <a:p>
            <a:r>
              <a:rPr lang="zh-TW" altLang="en-US" dirty="0"/>
              <a:t>缺陷起源</a:t>
            </a:r>
            <a:r>
              <a:rPr lang="en-US" altLang="zh-TW" dirty="0"/>
              <a:t>(Origin) </a:t>
            </a:r>
            <a:r>
              <a:rPr lang="zh-TW" altLang="en-US" dirty="0"/>
              <a:t>：事件如何被發現</a:t>
            </a:r>
            <a:endParaRPr lang="en-US" altLang="zh-TW" dirty="0"/>
          </a:p>
          <a:p>
            <a:r>
              <a:rPr lang="zh-TW" altLang="en-US" dirty="0"/>
              <a:t>缺陷來源</a:t>
            </a:r>
            <a:r>
              <a:rPr lang="en-US" altLang="zh-TW" dirty="0"/>
              <a:t>(Source) </a:t>
            </a:r>
            <a:r>
              <a:rPr lang="zh-TW" altLang="en-US" dirty="0"/>
              <a:t>：缺陷的起因</a:t>
            </a:r>
            <a:endParaRPr lang="en-US" altLang="zh-TW" dirty="0"/>
          </a:p>
          <a:p>
            <a:r>
              <a:rPr lang="zh-TW" altLang="en-US" dirty="0"/>
              <a:t>缺陷根源</a:t>
            </a:r>
            <a:r>
              <a:rPr lang="en-US" altLang="zh-TW" dirty="0"/>
              <a:t>(Root Cause) </a:t>
            </a:r>
            <a:r>
              <a:rPr lang="zh-TW" altLang="en-US" dirty="0"/>
              <a:t>：根本因素</a:t>
            </a:r>
            <a:endParaRPr lang="en-US" altLang="zh-TW" dirty="0"/>
          </a:p>
          <a:p>
            <a:endParaRPr lang="en-US" altLang="zh-TW" dirty="0"/>
          </a:p>
          <a:p>
            <a:endParaRPr kumimoji="1"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75692631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3450166" y="365125"/>
            <a:ext cx="7903633" cy="1325563"/>
          </a:xfrm>
        </p:spPr>
        <p:txBody>
          <a:bodyPr/>
          <a:lstStyle/>
          <a:p>
            <a:r>
              <a:rPr lang="zh-TW" altLang="en-US" dirty="0"/>
              <a:t>測試模型 </a:t>
            </a:r>
            <a:r>
              <a:rPr lang="en-US" altLang="zh-TW" dirty="0"/>
              <a:t>– V Model</a:t>
            </a:r>
            <a:endParaRPr kumimoji="1" lang="zh-TW" altLang="en-US" dirty="0"/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3280833" y="1672168"/>
            <a:ext cx="8343900" cy="133985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微軟正黑體"/>
                <a:ea typeface="微軟正黑體"/>
                <a:cs typeface="微軟正黑體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微軟正黑體"/>
                <a:ea typeface="微軟正黑體"/>
                <a:cs typeface="微軟正黑體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微軟正黑體"/>
                <a:ea typeface="微軟正黑體"/>
                <a:cs typeface="微軟正黑體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微軟正黑體"/>
                <a:ea typeface="微軟正黑體"/>
                <a:cs typeface="微軟正黑體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微軟正黑體"/>
                <a:ea typeface="微軟正黑體"/>
                <a:cs typeface="微軟正黑體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TW" altLang="en-US" dirty="0"/>
              <a:t>需求分析、軟體設計、程式開發等步驟隨時間依序進行，而測試的順序正好相反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219200" y="5149850"/>
            <a:ext cx="7286625" cy="550863"/>
          </a:xfrm>
          <a:prstGeom prst="rect">
            <a:avLst/>
          </a:prstGeom>
          <a:solidFill>
            <a:srgbClr val="FFFF66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lIns="146050" tIns="73025" rIns="146050" bIns="73025" anchor="ctr"/>
          <a:lstStyle/>
          <a:p>
            <a:pPr algn="ctr"/>
            <a:r>
              <a:rPr kumimoji="0" lang="zh-TW" altLang="en-US">
                <a:solidFill>
                  <a:srgbClr val="0000CC"/>
                </a:solidFill>
                <a:latin typeface="微軟正黑體"/>
                <a:ea typeface="微軟正黑體"/>
                <a:cs typeface="微軟正黑體"/>
              </a:rPr>
              <a:t>程式開發</a:t>
            </a:r>
            <a:r>
              <a:rPr kumimoji="0" lang="en-US" altLang="zh-TW">
                <a:solidFill>
                  <a:srgbClr val="0000CC"/>
                </a:solidFill>
                <a:latin typeface="微軟正黑體"/>
                <a:ea typeface="微軟正黑體"/>
                <a:cs typeface="微軟正黑體"/>
              </a:rPr>
              <a:t>        </a:t>
            </a:r>
            <a:r>
              <a:rPr kumimoji="0" lang="zh-TW" altLang="en-US">
                <a:solidFill>
                  <a:srgbClr val="0000CC"/>
                </a:solidFill>
                <a:latin typeface="微軟正黑體"/>
                <a:ea typeface="微軟正黑體"/>
                <a:cs typeface="微軟正黑體"/>
              </a:rPr>
              <a:t>單元測試</a:t>
            </a: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1216025" y="4505325"/>
            <a:ext cx="7286625" cy="550863"/>
          </a:xfrm>
          <a:prstGeom prst="rect">
            <a:avLst/>
          </a:prstGeom>
          <a:solidFill>
            <a:srgbClr val="FFFF66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lIns="146050" tIns="73025" rIns="146050" bIns="73025" anchor="ctr"/>
          <a:lstStyle/>
          <a:p>
            <a:pPr algn="ctr"/>
            <a:r>
              <a:rPr kumimoji="0" lang="zh-TW" altLang="en-US">
                <a:solidFill>
                  <a:srgbClr val="0000CC"/>
                </a:solidFill>
                <a:latin typeface="微軟正黑體"/>
                <a:ea typeface="微軟正黑體"/>
                <a:cs typeface="微軟正黑體"/>
              </a:rPr>
              <a:t>軟體設計規格                   整合測試</a:t>
            </a: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189038" y="3848100"/>
            <a:ext cx="7286625" cy="550863"/>
          </a:xfrm>
          <a:prstGeom prst="rect">
            <a:avLst/>
          </a:prstGeom>
          <a:solidFill>
            <a:srgbClr val="FFFF66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lIns="146050" tIns="73025" rIns="146050" bIns="73025" anchor="ctr"/>
          <a:lstStyle/>
          <a:p>
            <a:pPr algn="ctr"/>
            <a:r>
              <a:rPr kumimoji="0" lang="zh-TW" altLang="en-US">
                <a:solidFill>
                  <a:srgbClr val="0000CC"/>
                </a:solidFill>
                <a:latin typeface="微軟正黑體"/>
                <a:ea typeface="微軟正黑體"/>
                <a:cs typeface="微軟正黑體"/>
              </a:rPr>
              <a:t>需求分析                                           系統測試</a:t>
            </a:r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1189038" y="3176588"/>
            <a:ext cx="7286625" cy="550862"/>
          </a:xfrm>
          <a:prstGeom prst="rect">
            <a:avLst/>
          </a:prstGeom>
          <a:solidFill>
            <a:srgbClr val="FFFF66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lIns="146050" tIns="73025" rIns="146050" bIns="73025" anchor="ctr"/>
          <a:lstStyle/>
          <a:p>
            <a:pPr algn="ctr"/>
            <a:r>
              <a:rPr kumimoji="0" lang="zh-TW" altLang="en-US">
                <a:solidFill>
                  <a:srgbClr val="0000CC"/>
                </a:solidFill>
                <a:latin typeface="微軟正黑體"/>
                <a:ea typeface="微軟正黑體"/>
                <a:cs typeface="微軟正黑體"/>
              </a:rPr>
              <a:t>使用者             </a:t>
            </a:r>
            <a:r>
              <a:rPr kumimoji="0" lang="en-US" altLang="zh-TW">
                <a:solidFill>
                  <a:srgbClr val="0000CC"/>
                </a:solidFill>
                <a:latin typeface="微軟正黑體"/>
                <a:ea typeface="微軟正黑體"/>
                <a:cs typeface="微軟正黑體"/>
              </a:rPr>
              <a:t>                                                  </a:t>
            </a:r>
            <a:r>
              <a:rPr kumimoji="0" lang="zh-TW" altLang="en-US">
                <a:solidFill>
                  <a:srgbClr val="0000CC"/>
                </a:solidFill>
                <a:latin typeface="微軟正黑體"/>
                <a:ea typeface="微軟正黑體"/>
                <a:cs typeface="微軟正黑體"/>
              </a:rPr>
              <a:t>驗收測試</a:t>
            </a:r>
          </a:p>
        </p:txBody>
      </p:sp>
      <p:sp>
        <p:nvSpPr>
          <p:cNvPr id="8" name="Line 8"/>
          <p:cNvSpPr>
            <a:spLocks noChangeShapeType="1"/>
          </p:cNvSpPr>
          <p:nvPr/>
        </p:nvSpPr>
        <p:spPr bwMode="auto">
          <a:xfrm>
            <a:off x="1582738" y="2976563"/>
            <a:ext cx="3006725" cy="376713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146050" tIns="73025" rIns="146050" bIns="73025" anchor="ctr"/>
          <a:lstStyle/>
          <a:p>
            <a:endParaRPr lang="zh-TW" altLang="en-US">
              <a:latin typeface="微軟正黑體"/>
              <a:ea typeface="微軟正黑體"/>
              <a:cs typeface="微軟正黑體"/>
            </a:endParaRPr>
          </a:p>
        </p:txBody>
      </p:sp>
      <p:sp>
        <p:nvSpPr>
          <p:cNvPr id="9" name="Line 9"/>
          <p:cNvSpPr>
            <a:spLocks noChangeShapeType="1"/>
          </p:cNvSpPr>
          <p:nvPr/>
        </p:nvSpPr>
        <p:spPr bwMode="auto">
          <a:xfrm flipH="1">
            <a:off x="5018088" y="2901950"/>
            <a:ext cx="3251200" cy="38417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146050" tIns="73025" rIns="146050" bIns="73025" anchor="ctr"/>
          <a:lstStyle/>
          <a:p>
            <a:endParaRPr lang="zh-TW" altLang="en-US">
              <a:latin typeface="微軟正黑體"/>
              <a:ea typeface="微軟正黑體"/>
              <a:cs typeface="微軟正黑體"/>
            </a:endParaRPr>
          </a:p>
        </p:txBody>
      </p:sp>
    </p:spTree>
    <p:extLst>
      <p:ext uri="{BB962C8B-B14F-4D97-AF65-F5344CB8AC3E}">
        <p14:creationId xmlns:p14="http://schemas.microsoft.com/office/powerpoint/2010/main" val="286050634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測試模型 </a:t>
            </a:r>
            <a:r>
              <a:rPr lang="en-US" altLang="zh-TW" dirty="0"/>
              <a:t>– W Model</a:t>
            </a:r>
            <a:endParaRPr kumimoji="1"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TW" altLang="en-US" sz="2400" dirty="0"/>
              <a:t>修正</a:t>
            </a:r>
            <a:r>
              <a:rPr lang="en-US" altLang="zh-TW" sz="2400" dirty="0"/>
              <a:t>V model</a:t>
            </a:r>
            <a:r>
              <a:rPr lang="zh-TW" altLang="en-US" sz="2400" dirty="0"/>
              <a:t>兩個缺點</a:t>
            </a:r>
          </a:p>
          <a:p>
            <a:pPr lvl="1"/>
            <a:r>
              <a:rPr lang="zh-TW" altLang="en-US" dirty="0">
                <a:solidFill>
                  <a:srgbClr val="008000"/>
                </a:solidFill>
              </a:rPr>
              <a:t>測試是軟體開發後期的工作</a:t>
            </a:r>
          </a:p>
          <a:p>
            <a:pPr lvl="1"/>
            <a:r>
              <a:rPr lang="zh-TW" altLang="en-US" dirty="0">
                <a:solidFill>
                  <a:srgbClr val="008000"/>
                </a:solidFill>
              </a:rPr>
              <a:t>要測試的對象只有軟體</a:t>
            </a:r>
          </a:p>
          <a:p>
            <a:r>
              <a:rPr lang="zh-TW" altLang="en-US" sz="2400" dirty="0"/>
              <a:t>伴隨開發週期同步進行測試</a:t>
            </a:r>
          </a:p>
          <a:p>
            <a:endParaRPr kumimoji="1" lang="zh-TW" altLang="en-US" sz="2400" dirty="0"/>
          </a:p>
        </p:txBody>
      </p:sp>
      <p:grpSp>
        <p:nvGrpSpPr>
          <p:cNvPr id="4" name="群組 3"/>
          <p:cNvGrpSpPr/>
          <p:nvPr/>
        </p:nvGrpSpPr>
        <p:grpSpPr>
          <a:xfrm>
            <a:off x="3524780" y="3511550"/>
            <a:ext cx="8397875" cy="3146425"/>
            <a:chOff x="455613" y="3321050"/>
            <a:chExt cx="8397875" cy="3146425"/>
          </a:xfrm>
        </p:grpSpPr>
        <p:sp>
          <p:nvSpPr>
            <p:cNvPr id="5" name="Rectangle 4"/>
            <p:cNvSpPr>
              <a:spLocks noChangeArrowheads="1"/>
            </p:cNvSpPr>
            <p:nvPr/>
          </p:nvSpPr>
          <p:spPr bwMode="auto">
            <a:xfrm>
              <a:off x="455613" y="3338513"/>
              <a:ext cx="1306512" cy="465137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lIns="146050" tIns="73025" rIns="146050" bIns="73025" anchor="ctr"/>
            <a:lstStyle/>
            <a:p>
              <a:pPr algn="ctr"/>
              <a:r>
                <a:rPr kumimoji="0" lang="zh-TW" altLang="en-US">
                  <a:latin typeface="微軟正黑體"/>
                  <a:ea typeface="微軟正黑體"/>
                  <a:cs typeface="微軟正黑體"/>
                </a:rPr>
                <a:t>需求</a:t>
              </a:r>
            </a:p>
          </p:txBody>
        </p:sp>
        <p:sp>
          <p:nvSpPr>
            <p:cNvPr id="6" name="AutoShape 5"/>
            <p:cNvSpPr>
              <a:spLocks noChangeArrowheads="1"/>
            </p:cNvSpPr>
            <p:nvPr/>
          </p:nvSpPr>
          <p:spPr bwMode="auto">
            <a:xfrm>
              <a:off x="1803400" y="3351213"/>
              <a:ext cx="1292225" cy="463550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lIns="146050" tIns="73025" rIns="146050" bIns="73025" anchor="ctr"/>
            <a:lstStyle/>
            <a:p>
              <a:pPr algn="ctr"/>
              <a:r>
                <a:rPr kumimoji="0" lang="zh-TW" altLang="en-US">
                  <a:latin typeface="微軟正黑體"/>
                  <a:ea typeface="微軟正黑體"/>
                  <a:cs typeface="微軟正黑體"/>
                </a:rPr>
                <a:t>需求測試</a:t>
              </a:r>
            </a:p>
          </p:txBody>
        </p:sp>
        <p:sp>
          <p:nvSpPr>
            <p:cNvPr id="7" name="Rectangle 6"/>
            <p:cNvSpPr>
              <a:spLocks noChangeArrowheads="1"/>
            </p:cNvSpPr>
            <p:nvPr/>
          </p:nvSpPr>
          <p:spPr bwMode="auto">
            <a:xfrm>
              <a:off x="787400" y="4164013"/>
              <a:ext cx="1306513" cy="465137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lIns="146050" tIns="73025" rIns="146050" bIns="73025" anchor="ctr"/>
            <a:lstStyle/>
            <a:p>
              <a:pPr algn="ctr"/>
              <a:r>
                <a:rPr kumimoji="0" lang="zh-TW" altLang="en-US">
                  <a:latin typeface="微軟正黑體"/>
                  <a:ea typeface="微軟正黑體"/>
                  <a:cs typeface="微軟正黑體"/>
                </a:rPr>
                <a:t>功能</a:t>
              </a:r>
            </a:p>
          </p:txBody>
        </p:sp>
        <p:sp>
          <p:nvSpPr>
            <p:cNvPr id="8" name="AutoShape 7"/>
            <p:cNvSpPr>
              <a:spLocks noChangeArrowheads="1"/>
            </p:cNvSpPr>
            <p:nvPr/>
          </p:nvSpPr>
          <p:spPr bwMode="auto">
            <a:xfrm>
              <a:off x="2135188" y="4176713"/>
              <a:ext cx="1292225" cy="463550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lIns="146050" tIns="73025" rIns="146050" bIns="73025" anchor="ctr"/>
            <a:lstStyle/>
            <a:p>
              <a:pPr algn="ctr"/>
              <a:r>
                <a:rPr kumimoji="0" lang="zh-TW" altLang="en-US">
                  <a:latin typeface="微軟正黑體"/>
                  <a:ea typeface="微軟正黑體"/>
                  <a:cs typeface="微軟正黑體"/>
                </a:rPr>
                <a:t>功能測試</a:t>
              </a:r>
            </a:p>
          </p:txBody>
        </p:sp>
        <p:sp>
          <p:nvSpPr>
            <p:cNvPr id="9" name="Rectangle 8"/>
            <p:cNvSpPr>
              <a:spLocks noChangeArrowheads="1"/>
            </p:cNvSpPr>
            <p:nvPr/>
          </p:nvSpPr>
          <p:spPr bwMode="auto">
            <a:xfrm>
              <a:off x="1296988" y="4964113"/>
              <a:ext cx="1306512" cy="465137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lIns="146050" tIns="73025" rIns="146050" bIns="73025" anchor="ctr"/>
            <a:lstStyle/>
            <a:p>
              <a:pPr algn="ctr"/>
              <a:r>
                <a:rPr kumimoji="0" lang="zh-TW" altLang="en-US">
                  <a:latin typeface="微軟正黑體"/>
                  <a:ea typeface="微軟正黑體"/>
                  <a:cs typeface="微軟正黑體"/>
                </a:rPr>
                <a:t>設計</a:t>
              </a:r>
            </a:p>
          </p:txBody>
        </p:sp>
        <p:sp>
          <p:nvSpPr>
            <p:cNvPr id="10" name="AutoShape 9"/>
            <p:cNvSpPr>
              <a:spLocks noChangeArrowheads="1"/>
            </p:cNvSpPr>
            <p:nvPr/>
          </p:nvSpPr>
          <p:spPr bwMode="auto">
            <a:xfrm>
              <a:off x="2644775" y="4976813"/>
              <a:ext cx="1292225" cy="463550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lIns="146050" tIns="73025" rIns="146050" bIns="73025" anchor="ctr"/>
            <a:lstStyle/>
            <a:p>
              <a:pPr algn="ctr"/>
              <a:r>
                <a:rPr kumimoji="0" lang="zh-TW" altLang="en-US">
                  <a:latin typeface="微軟正黑體"/>
                  <a:ea typeface="微軟正黑體"/>
                  <a:cs typeface="微軟正黑體"/>
                </a:rPr>
                <a:t>設計測試</a:t>
              </a:r>
            </a:p>
          </p:txBody>
        </p:sp>
        <p:sp>
          <p:nvSpPr>
            <p:cNvPr id="11" name="Rectangle 10"/>
            <p:cNvSpPr>
              <a:spLocks noChangeArrowheads="1"/>
            </p:cNvSpPr>
            <p:nvPr/>
          </p:nvSpPr>
          <p:spPr bwMode="auto">
            <a:xfrm>
              <a:off x="3021013" y="5991225"/>
              <a:ext cx="1306512" cy="465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lIns="146050" tIns="73025" rIns="146050" bIns="73025" anchor="ctr"/>
            <a:lstStyle/>
            <a:p>
              <a:pPr algn="ctr"/>
              <a:r>
                <a:rPr kumimoji="0" lang="zh-TW" altLang="en-US">
                  <a:latin typeface="微軟正黑體"/>
                  <a:ea typeface="微軟正黑體"/>
                  <a:cs typeface="微軟正黑體"/>
                </a:rPr>
                <a:t>程式開發</a:t>
              </a:r>
            </a:p>
          </p:txBody>
        </p:sp>
        <p:sp>
          <p:nvSpPr>
            <p:cNvPr id="12" name="AutoShape 11"/>
            <p:cNvSpPr>
              <a:spLocks noChangeArrowheads="1"/>
            </p:cNvSpPr>
            <p:nvPr/>
          </p:nvSpPr>
          <p:spPr bwMode="auto">
            <a:xfrm>
              <a:off x="4484688" y="6003925"/>
              <a:ext cx="1292225" cy="463550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lIns="146050" tIns="73025" rIns="146050" bIns="73025" anchor="ctr"/>
            <a:lstStyle/>
            <a:p>
              <a:pPr algn="ctr"/>
              <a:r>
                <a:rPr kumimoji="0" lang="zh-TW" altLang="en-US">
                  <a:latin typeface="微軟正黑體"/>
                  <a:ea typeface="微軟正黑體"/>
                  <a:cs typeface="微軟正黑體"/>
                </a:rPr>
                <a:t>單元測試</a:t>
              </a:r>
            </a:p>
          </p:txBody>
        </p:sp>
        <p:sp>
          <p:nvSpPr>
            <p:cNvPr id="13" name="Rectangle 12"/>
            <p:cNvSpPr>
              <a:spLocks noChangeArrowheads="1"/>
            </p:cNvSpPr>
            <p:nvPr/>
          </p:nvSpPr>
          <p:spPr bwMode="auto">
            <a:xfrm>
              <a:off x="4967288" y="4948238"/>
              <a:ext cx="1306512" cy="465137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lIns="146050" tIns="73025" rIns="146050" bIns="73025" anchor="ctr"/>
            <a:lstStyle/>
            <a:p>
              <a:pPr algn="ctr"/>
              <a:r>
                <a:rPr kumimoji="0" lang="zh-TW" altLang="en-US">
                  <a:latin typeface="微軟正黑體"/>
                  <a:ea typeface="微軟正黑體"/>
                  <a:cs typeface="微軟正黑體"/>
                </a:rPr>
                <a:t>元件組合</a:t>
              </a:r>
            </a:p>
          </p:txBody>
        </p:sp>
        <p:sp>
          <p:nvSpPr>
            <p:cNvPr id="14" name="AutoShape 13"/>
            <p:cNvSpPr>
              <a:spLocks noChangeArrowheads="1"/>
            </p:cNvSpPr>
            <p:nvPr/>
          </p:nvSpPr>
          <p:spPr bwMode="auto">
            <a:xfrm>
              <a:off x="6315075" y="4960938"/>
              <a:ext cx="1292225" cy="463550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lIns="146050" tIns="73025" rIns="146050" bIns="73025" anchor="ctr"/>
            <a:lstStyle/>
            <a:p>
              <a:pPr algn="ctr"/>
              <a:r>
                <a:rPr kumimoji="0" lang="zh-TW" altLang="en-US">
                  <a:latin typeface="微軟正黑體"/>
                  <a:ea typeface="微軟正黑體"/>
                  <a:cs typeface="微軟正黑體"/>
                </a:rPr>
                <a:t>整合測試</a:t>
              </a:r>
            </a:p>
          </p:txBody>
        </p:sp>
        <p:sp>
          <p:nvSpPr>
            <p:cNvPr id="15" name="Rectangle 14"/>
            <p:cNvSpPr>
              <a:spLocks noChangeArrowheads="1"/>
            </p:cNvSpPr>
            <p:nvPr/>
          </p:nvSpPr>
          <p:spPr bwMode="auto">
            <a:xfrm>
              <a:off x="5621338" y="4105275"/>
              <a:ext cx="1306512" cy="46513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lIns="146050" tIns="73025" rIns="146050" bIns="73025" anchor="ctr"/>
            <a:lstStyle/>
            <a:p>
              <a:pPr algn="ctr"/>
              <a:r>
                <a:rPr kumimoji="0" lang="zh-TW" altLang="en-US" dirty="0">
                  <a:latin typeface="微軟正黑體"/>
                  <a:ea typeface="微軟正黑體"/>
                  <a:cs typeface="微軟正黑體"/>
                </a:rPr>
                <a:t>系統功能</a:t>
              </a:r>
            </a:p>
          </p:txBody>
        </p:sp>
        <p:sp>
          <p:nvSpPr>
            <p:cNvPr id="16" name="AutoShape 15"/>
            <p:cNvSpPr>
              <a:spLocks noChangeArrowheads="1"/>
            </p:cNvSpPr>
            <p:nvPr/>
          </p:nvSpPr>
          <p:spPr bwMode="auto">
            <a:xfrm>
              <a:off x="6969125" y="4117975"/>
              <a:ext cx="1292225" cy="463550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lIns="146050" tIns="73025" rIns="146050" bIns="73025" anchor="ctr"/>
            <a:lstStyle/>
            <a:p>
              <a:pPr algn="ctr"/>
              <a:r>
                <a:rPr kumimoji="0" lang="zh-TW" altLang="en-US">
                  <a:latin typeface="微軟正黑體"/>
                  <a:ea typeface="微軟正黑體"/>
                  <a:cs typeface="微軟正黑體"/>
                </a:rPr>
                <a:t>系統測試</a:t>
              </a:r>
            </a:p>
          </p:txBody>
        </p:sp>
        <p:sp>
          <p:nvSpPr>
            <p:cNvPr id="17" name="Rectangle 16"/>
            <p:cNvSpPr>
              <a:spLocks noChangeArrowheads="1"/>
            </p:cNvSpPr>
            <p:nvPr/>
          </p:nvSpPr>
          <p:spPr bwMode="auto">
            <a:xfrm>
              <a:off x="6203950" y="3351213"/>
              <a:ext cx="1306513" cy="465137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lIns="146050" tIns="73025" rIns="146050" bIns="73025" anchor="ctr"/>
            <a:lstStyle/>
            <a:p>
              <a:pPr algn="ctr"/>
              <a:r>
                <a:rPr kumimoji="0" lang="zh-TW" altLang="en-US">
                  <a:latin typeface="微軟正黑體"/>
                  <a:ea typeface="微軟正黑體"/>
                  <a:cs typeface="微軟正黑體"/>
                </a:rPr>
                <a:t>安裝</a:t>
              </a:r>
            </a:p>
          </p:txBody>
        </p:sp>
        <p:sp>
          <p:nvSpPr>
            <p:cNvPr id="18" name="AutoShape 17"/>
            <p:cNvSpPr>
              <a:spLocks noChangeArrowheads="1"/>
            </p:cNvSpPr>
            <p:nvPr/>
          </p:nvSpPr>
          <p:spPr bwMode="auto">
            <a:xfrm>
              <a:off x="7561263" y="3321050"/>
              <a:ext cx="1292225" cy="463550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lIns="146050" tIns="73025" rIns="146050" bIns="73025" anchor="ctr"/>
            <a:lstStyle/>
            <a:p>
              <a:pPr algn="ctr"/>
              <a:r>
                <a:rPr kumimoji="0" lang="zh-TW" altLang="en-US">
                  <a:latin typeface="微軟正黑體"/>
                  <a:ea typeface="微軟正黑體"/>
                  <a:cs typeface="微軟正黑體"/>
                </a:rPr>
                <a:t>驗收測試</a:t>
              </a:r>
            </a:p>
          </p:txBody>
        </p:sp>
        <p:sp>
          <p:nvSpPr>
            <p:cNvPr id="19" name="Line 18"/>
            <p:cNvSpPr>
              <a:spLocks noChangeShapeType="1"/>
            </p:cNvSpPr>
            <p:nvPr/>
          </p:nvSpPr>
          <p:spPr bwMode="auto">
            <a:xfrm>
              <a:off x="1131888" y="3817938"/>
              <a:ext cx="276225" cy="3476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146050" tIns="73025" rIns="146050" bIns="73025" anchor="ctr"/>
            <a:lstStyle/>
            <a:p>
              <a:endParaRPr lang="zh-TW" altLang="en-US">
                <a:latin typeface="微軟正黑體"/>
                <a:ea typeface="微軟正黑體"/>
                <a:cs typeface="微軟正黑體"/>
              </a:endParaRPr>
            </a:p>
          </p:txBody>
        </p:sp>
        <p:sp>
          <p:nvSpPr>
            <p:cNvPr id="20" name="Line 19"/>
            <p:cNvSpPr>
              <a:spLocks noChangeShapeType="1"/>
            </p:cNvSpPr>
            <p:nvPr/>
          </p:nvSpPr>
          <p:spPr bwMode="auto">
            <a:xfrm>
              <a:off x="2393950" y="3844925"/>
              <a:ext cx="276225" cy="34766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146050" tIns="73025" rIns="146050" bIns="73025" anchor="ctr"/>
            <a:lstStyle/>
            <a:p>
              <a:endParaRPr lang="zh-TW" altLang="en-US">
                <a:latin typeface="微軟正黑體"/>
                <a:ea typeface="微軟正黑體"/>
                <a:cs typeface="微軟正黑體"/>
              </a:endParaRPr>
            </a:p>
          </p:txBody>
        </p:sp>
        <p:sp>
          <p:nvSpPr>
            <p:cNvPr id="21" name="Line 20"/>
            <p:cNvSpPr>
              <a:spLocks noChangeShapeType="1"/>
            </p:cNvSpPr>
            <p:nvPr/>
          </p:nvSpPr>
          <p:spPr bwMode="auto">
            <a:xfrm>
              <a:off x="1593850" y="4629150"/>
              <a:ext cx="276225" cy="34766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146050" tIns="73025" rIns="146050" bIns="73025" anchor="ctr"/>
            <a:lstStyle/>
            <a:p>
              <a:endParaRPr lang="zh-TW" altLang="en-US">
                <a:latin typeface="微軟正黑體"/>
                <a:ea typeface="微軟正黑體"/>
                <a:cs typeface="微軟正黑體"/>
              </a:endParaRPr>
            </a:p>
          </p:txBody>
        </p:sp>
        <p:sp>
          <p:nvSpPr>
            <p:cNvPr id="22" name="Line 21"/>
            <p:cNvSpPr>
              <a:spLocks noChangeShapeType="1"/>
            </p:cNvSpPr>
            <p:nvPr/>
          </p:nvSpPr>
          <p:spPr bwMode="auto">
            <a:xfrm>
              <a:off x="2363788" y="5429250"/>
              <a:ext cx="712787" cy="5524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146050" tIns="73025" rIns="146050" bIns="73025" anchor="ctr"/>
            <a:lstStyle/>
            <a:p>
              <a:endParaRPr lang="zh-TW" altLang="en-US">
                <a:latin typeface="微軟正黑體"/>
                <a:ea typeface="微軟正黑體"/>
                <a:cs typeface="微軟正黑體"/>
              </a:endParaRPr>
            </a:p>
          </p:txBody>
        </p:sp>
        <p:sp>
          <p:nvSpPr>
            <p:cNvPr id="23" name="Line 22"/>
            <p:cNvSpPr>
              <a:spLocks noChangeShapeType="1"/>
            </p:cNvSpPr>
            <p:nvPr/>
          </p:nvSpPr>
          <p:spPr bwMode="auto">
            <a:xfrm>
              <a:off x="3160713" y="4657725"/>
              <a:ext cx="361950" cy="3190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146050" tIns="73025" rIns="146050" bIns="73025" anchor="ctr"/>
            <a:lstStyle/>
            <a:p>
              <a:endParaRPr lang="zh-TW" altLang="en-US">
                <a:latin typeface="微軟正黑體"/>
                <a:ea typeface="微軟正黑體"/>
                <a:cs typeface="微軟正黑體"/>
              </a:endParaRPr>
            </a:p>
          </p:txBody>
        </p:sp>
        <p:sp>
          <p:nvSpPr>
            <p:cNvPr id="24" name="Line 23"/>
            <p:cNvSpPr>
              <a:spLocks noChangeShapeType="1"/>
            </p:cNvSpPr>
            <p:nvPr/>
          </p:nvSpPr>
          <p:spPr bwMode="auto">
            <a:xfrm>
              <a:off x="3930650" y="5441950"/>
              <a:ext cx="814388" cy="5524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146050" tIns="73025" rIns="146050" bIns="73025" anchor="ctr"/>
            <a:lstStyle/>
            <a:p>
              <a:endParaRPr lang="zh-TW" altLang="en-US">
                <a:latin typeface="微軟正黑體"/>
                <a:ea typeface="微軟正黑體"/>
                <a:cs typeface="微軟正黑體"/>
              </a:endParaRPr>
            </a:p>
          </p:txBody>
        </p:sp>
        <p:sp>
          <p:nvSpPr>
            <p:cNvPr id="25" name="Line 24"/>
            <p:cNvSpPr>
              <a:spLocks noChangeShapeType="1"/>
            </p:cNvSpPr>
            <p:nvPr/>
          </p:nvSpPr>
          <p:spPr bwMode="auto">
            <a:xfrm flipV="1">
              <a:off x="4294188" y="5426075"/>
              <a:ext cx="914400" cy="5238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146050" tIns="73025" rIns="146050" bIns="73025" anchor="ctr"/>
            <a:lstStyle/>
            <a:p>
              <a:endParaRPr lang="zh-TW" altLang="en-US">
                <a:latin typeface="微軟正黑體"/>
                <a:ea typeface="微軟正黑體"/>
                <a:cs typeface="微軟正黑體"/>
              </a:endParaRPr>
            </a:p>
          </p:txBody>
        </p:sp>
        <p:sp>
          <p:nvSpPr>
            <p:cNvPr id="26" name="Line 25"/>
            <p:cNvSpPr>
              <a:spLocks noChangeShapeType="1"/>
            </p:cNvSpPr>
            <p:nvPr/>
          </p:nvSpPr>
          <p:spPr bwMode="auto">
            <a:xfrm flipV="1">
              <a:off x="5699125" y="5453063"/>
              <a:ext cx="914400" cy="5238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146050" tIns="73025" rIns="146050" bIns="73025" anchor="ctr"/>
            <a:lstStyle/>
            <a:p>
              <a:endParaRPr lang="zh-TW" altLang="en-US">
                <a:latin typeface="微軟正黑體"/>
                <a:ea typeface="微軟正黑體"/>
                <a:cs typeface="微軟正黑體"/>
              </a:endParaRPr>
            </a:p>
          </p:txBody>
        </p:sp>
        <p:sp>
          <p:nvSpPr>
            <p:cNvPr id="27" name="Line 26"/>
            <p:cNvSpPr>
              <a:spLocks noChangeShapeType="1"/>
            </p:cNvSpPr>
            <p:nvPr/>
          </p:nvSpPr>
          <p:spPr bwMode="auto">
            <a:xfrm flipV="1">
              <a:off x="5568950" y="4540250"/>
              <a:ext cx="654050" cy="3937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146050" tIns="73025" rIns="146050" bIns="73025" anchor="ctr"/>
            <a:lstStyle/>
            <a:p>
              <a:endParaRPr lang="zh-TW" altLang="en-US">
                <a:latin typeface="微軟正黑體"/>
                <a:ea typeface="微軟正黑體"/>
                <a:cs typeface="微軟正黑體"/>
              </a:endParaRPr>
            </a:p>
          </p:txBody>
        </p:sp>
        <p:sp>
          <p:nvSpPr>
            <p:cNvPr id="28" name="Line 27"/>
            <p:cNvSpPr>
              <a:spLocks noChangeShapeType="1"/>
            </p:cNvSpPr>
            <p:nvPr/>
          </p:nvSpPr>
          <p:spPr bwMode="auto">
            <a:xfrm flipV="1">
              <a:off x="7077075" y="4611688"/>
              <a:ext cx="609600" cy="3508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146050" tIns="73025" rIns="146050" bIns="73025" anchor="ctr"/>
            <a:lstStyle/>
            <a:p>
              <a:endParaRPr lang="zh-TW" altLang="en-US">
                <a:latin typeface="微軟正黑體"/>
                <a:ea typeface="微軟正黑體"/>
                <a:cs typeface="微軟正黑體"/>
              </a:endParaRPr>
            </a:p>
          </p:txBody>
        </p:sp>
        <p:sp>
          <p:nvSpPr>
            <p:cNvPr id="29" name="Line 28"/>
            <p:cNvSpPr>
              <a:spLocks noChangeShapeType="1"/>
            </p:cNvSpPr>
            <p:nvPr/>
          </p:nvSpPr>
          <p:spPr bwMode="auto">
            <a:xfrm flipV="1">
              <a:off x="7977188" y="3827463"/>
              <a:ext cx="539750" cy="2619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146050" tIns="73025" rIns="146050" bIns="73025" anchor="ctr"/>
            <a:lstStyle/>
            <a:p>
              <a:endParaRPr lang="zh-TW" altLang="en-US">
                <a:latin typeface="微軟正黑體"/>
                <a:ea typeface="微軟正黑體"/>
                <a:cs typeface="微軟正黑體"/>
              </a:endParaRPr>
            </a:p>
          </p:txBody>
        </p:sp>
        <p:sp>
          <p:nvSpPr>
            <p:cNvPr id="30" name="Line 29"/>
            <p:cNvSpPr>
              <a:spLocks noChangeShapeType="1"/>
            </p:cNvSpPr>
            <p:nvPr/>
          </p:nvSpPr>
          <p:spPr bwMode="auto">
            <a:xfrm flipV="1">
              <a:off x="6553200" y="3797300"/>
              <a:ext cx="539750" cy="26193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146050" tIns="73025" rIns="146050" bIns="73025" anchor="ctr"/>
            <a:lstStyle/>
            <a:p>
              <a:endParaRPr lang="zh-TW" altLang="en-US">
                <a:latin typeface="微軟正黑體"/>
                <a:ea typeface="微軟正黑體"/>
                <a:cs typeface="微軟正黑體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62935560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測試模型 </a:t>
            </a:r>
            <a:r>
              <a:rPr lang="en-US" altLang="zh-TW" dirty="0"/>
              <a:t>– H Model</a:t>
            </a:r>
            <a:endParaRPr kumimoji="1"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2400" dirty="0"/>
              <a:t>W</a:t>
            </a:r>
            <a:r>
              <a:rPr lang="zh-TW" altLang="en-US" sz="2400" dirty="0"/>
              <a:t>模式將測試視為一個獨立的活動問題，</a:t>
            </a:r>
            <a:r>
              <a:rPr lang="en-US" altLang="zh-TW" sz="2400" dirty="0"/>
              <a:t>H</a:t>
            </a:r>
            <a:r>
              <a:rPr lang="zh-TW" altLang="en-US" sz="2400" dirty="0"/>
              <a:t>模式則將測試視為一個系統流程</a:t>
            </a:r>
          </a:p>
          <a:p>
            <a:r>
              <a:rPr lang="zh-TW" altLang="en-US" sz="2400" dirty="0"/>
              <a:t>測試活動貫穿整個產品週期</a:t>
            </a:r>
          </a:p>
          <a:p>
            <a:r>
              <a:rPr lang="zh-TW" altLang="en-US" sz="2400" dirty="0"/>
              <a:t>測試活動可以依序先後執行，但也可能反覆的執行</a:t>
            </a:r>
          </a:p>
          <a:p>
            <a:endParaRPr kumimoji="1" lang="zh-TW" altLang="en-US" sz="2400" dirty="0"/>
          </a:p>
        </p:txBody>
      </p:sp>
      <p:grpSp>
        <p:nvGrpSpPr>
          <p:cNvPr id="31" name="群組 30"/>
          <p:cNvGrpSpPr/>
          <p:nvPr/>
        </p:nvGrpSpPr>
        <p:grpSpPr>
          <a:xfrm>
            <a:off x="1740430" y="4051830"/>
            <a:ext cx="6748462" cy="1785937"/>
            <a:chOff x="957263" y="4030663"/>
            <a:chExt cx="6748462" cy="1785937"/>
          </a:xfrm>
        </p:grpSpPr>
        <p:sp>
          <p:nvSpPr>
            <p:cNvPr id="32" name="AutoShape 4"/>
            <p:cNvSpPr>
              <a:spLocks noChangeArrowheads="1"/>
            </p:cNvSpPr>
            <p:nvPr/>
          </p:nvSpPr>
          <p:spPr bwMode="auto">
            <a:xfrm>
              <a:off x="3411538" y="4035425"/>
              <a:ext cx="1843087" cy="1016000"/>
            </a:xfrm>
            <a:custGeom>
              <a:avLst/>
              <a:gdLst>
                <a:gd name="T0" fmla="*/ 2147483646 w 21600"/>
                <a:gd name="T1" fmla="*/ 0 h 21600"/>
                <a:gd name="T2" fmla="*/ 2147483646 w 21600"/>
                <a:gd name="T3" fmla="*/ 2147483646 h 21600"/>
                <a:gd name="T4" fmla="*/ 0 w 21600"/>
                <a:gd name="T5" fmla="*/ 2147483646 h 21600"/>
                <a:gd name="T6" fmla="*/ 2147483646 w 21600"/>
                <a:gd name="T7" fmla="*/ 2147483646 h 21600"/>
                <a:gd name="T8" fmla="*/ 2147483646 w 21600"/>
                <a:gd name="T9" fmla="*/ 2147483646 h 21600"/>
                <a:gd name="T10" fmla="*/ 2147483646 w 21600"/>
                <a:gd name="T11" fmla="*/ 2147483646 h 21600"/>
                <a:gd name="T12" fmla="*/ 2147483646 w 21600"/>
                <a:gd name="T13" fmla="*/ 2147483646 h 21600"/>
                <a:gd name="T14" fmla="*/ 2147483646 w 21600"/>
                <a:gd name="T15" fmla="*/ 2147483646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63 w 21600"/>
                <a:gd name="T25" fmla="*/ 3163 h 21600"/>
                <a:gd name="T26" fmla="*/ 18437 w 21600"/>
                <a:gd name="T27" fmla="*/ 18437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5400" y="10800"/>
                  </a:moveTo>
                  <a:cubicBezTo>
                    <a:pt x="5400" y="13782"/>
                    <a:pt x="7818" y="16200"/>
                    <a:pt x="10800" y="16200"/>
                  </a:cubicBezTo>
                  <a:cubicBezTo>
                    <a:pt x="13782" y="16200"/>
                    <a:pt x="16200" y="13782"/>
                    <a:pt x="16200" y="10800"/>
                  </a:cubicBezTo>
                  <a:cubicBezTo>
                    <a:pt x="16200" y="7818"/>
                    <a:pt x="13782" y="5400"/>
                    <a:pt x="10800" y="5400"/>
                  </a:cubicBezTo>
                  <a:cubicBezTo>
                    <a:pt x="7818" y="5400"/>
                    <a:pt x="5400" y="7818"/>
                    <a:pt x="5400" y="10800"/>
                  </a:cubicBezTo>
                  <a:close/>
                </a:path>
              </a:pathLst>
            </a:custGeom>
            <a:solidFill>
              <a:srgbClr val="FF0000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lIns="146050" tIns="73025" rIns="146050" bIns="73025" anchor="ctr"/>
            <a:lstStyle/>
            <a:p>
              <a:pPr algn="ctr"/>
              <a:r>
                <a:rPr kumimoji="0" lang="zh-TW" altLang="en-US">
                  <a:latin typeface="微軟正黑體"/>
                  <a:ea typeface="微軟正黑體"/>
                  <a:cs typeface="微軟正黑體"/>
                </a:rPr>
                <a:t>測試點</a:t>
              </a:r>
            </a:p>
          </p:txBody>
        </p:sp>
        <p:sp>
          <p:nvSpPr>
            <p:cNvPr id="33" name="Line 5"/>
            <p:cNvSpPr>
              <a:spLocks noChangeShapeType="1"/>
            </p:cNvSpPr>
            <p:nvPr/>
          </p:nvSpPr>
          <p:spPr bwMode="auto">
            <a:xfrm>
              <a:off x="957263" y="4529138"/>
              <a:ext cx="240982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146050" tIns="73025" rIns="146050" bIns="73025" anchor="ctr"/>
            <a:lstStyle/>
            <a:p>
              <a:endParaRPr lang="zh-TW" altLang="en-US">
                <a:latin typeface="微軟正黑體"/>
                <a:ea typeface="微軟正黑體"/>
                <a:cs typeface="微軟正黑體"/>
              </a:endParaRPr>
            </a:p>
          </p:txBody>
        </p:sp>
        <p:sp>
          <p:nvSpPr>
            <p:cNvPr id="34" name="Text Box 6"/>
            <p:cNvSpPr txBox="1">
              <a:spLocks noChangeArrowheads="1"/>
            </p:cNvSpPr>
            <p:nvPr/>
          </p:nvSpPr>
          <p:spPr bwMode="auto">
            <a:xfrm>
              <a:off x="1508125" y="4119563"/>
              <a:ext cx="1206500" cy="4206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lIns="146050" tIns="73025" rIns="146050" bIns="73025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標楷體" charset="0"/>
                  <a:cs typeface="標楷體" charset="0"/>
                </a:defRPr>
              </a:lvl1pPr>
              <a:lvl2pPr marL="742950" indent="-285750">
                <a:defRPr sz="2400">
                  <a:solidFill>
                    <a:srgbClr val="006600"/>
                  </a:solidFill>
                  <a:latin typeface="Arial" charset="0"/>
                  <a:ea typeface="標楷體" charset="0"/>
                  <a:cs typeface="標楷體" charset="0"/>
                </a:defRPr>
              </a:lvl2pPr>
              <a:lvl3pPr marL="1143000" indent="-228600">
                <a:defRPr sz="2400">
                  <a:solidFill>
                    <a:srgbClr val="660066"/>
                  </a:solidFill>
                  <a:latin typeface="Arial" charset="0"/>
                  <a:ea typeface="標楷體" charset="0"/>
                  <a:cs typeface="標楷體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charset="0"/>
                  <a:ea typeface="標楷體" charset="0"/>
                  <a:cs typeface="標楷體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charset="0"/>
                  <a:ea typeface="標楷體" charset="0"/>
                  <a:cs typeface="標楷體" charset="0"/>
                </a:defRPr>
              </a:lvl5pPr>
              <a:lvl6pPr marL="2514600" indent="-228600">
                <a:defRPr sz="2000">
                  <a:solidFill>
                    <a:schemeClr val="tx1"/>
                  </a:solidFill>
                  <a:latin typeface="Arial" charset="0"/>
                  <a:ea typeface="標楷體" charset="0"/>
                  <a:cs typeface="標楷體" charset="0"/>
                </a:defRPr>
              </a:lvl6pPr>
              <a:lvl7pPr marL="2971800" indent="-228600">
                <a:defRPr sz="2000">
                  <a:solidFill>
                    <a:schemeClr val="tx1"/>
                  </a:solidFill>
                  <a:latin typeface="Arial" charset="0"/>
                  <a:ea typeface="標楷體" charset="0"/>
                  <a:cs typeface="標楷體" charset="0"/>
                </a:defRPr>
              </a:lvl7pPr>
              <a:lvl8pPr marL="3429000" indent="-228600">
                <a:defRPr sz="2000">
                  <a:solidFill>
                    <a:schemeClr val="tx1"/>
                  </a:solidFill>
                  <a:latin typeface="Arial" charset="0"/>
                  <a:ea typeface="標楷體" charset="0"/>
                  <a:cs typeface="標楷體" charset="0"/>
                </a:defRPr>
              </a:lvl8pPr>
              <a:lvl9pPr marL="3886200" indent="-228600">
                <a:defRPr sz="2000">
                  <a:solidFill>
                    <a:schemeClr val="tx1"/>
                  </a:solidFill>
                  <a:latin typeface="Arial" charset="0"/>
                  <a:ea typeface="標楷體" charset="0"/>
                  <a:cs typeface="標楷體" charset="0"/>
                </a:defRPr>
              </a:lvl9pPr>
            </a:lstStyle>
            <a:p>
              <a:r>
                <a:rPr kumimoji="0" lang="zh-TW" altLang="en-US" sz="1800">
                  <a:latin typeface="微軟正黑體"/>
                  <a:ea typeface="微軟正黑體"/>
                  <a:cs typeface="微軟正黑體"/>
                </a:rPr>
                <a:t>測試準備</a:t>
              </a:r>
            </a:p>
          </p:txBody>
        </p:sp>
        <p:sp>
          <p:nvSpPr>
            <p:cNvPr id="35" name="Line 7"/>
            <p:cNvSpPr>
              <a:spLocks noChangeShapeType="1"/>
            </p:cNvSpPr>
            <p:nvPr/>
          </p:nvSpPr>
          <p:spPr bwMode="auto">
            <a:xfrm>
              <a:off x="5295900" y="4513263"/>
              <a:ext cx="240982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146050" tIns="73025" rIns="146050" bIns="73025" anchor="ctr"/>
            <a:lstStyle/>
            <a:p>
              <a:endParaRPr lang="zh-TW" altLang="en-US">
                <a:latin typeface="微軟正黑體"/>
                <a:ea typeface="微軟正黑體"/>
                <a:cs typeface="微軟正黑體"/>
              </a:endParaRPr>
            </a:p>
          </p:txBody>
        </p:sp>
        <p:sp>
          <p:nvSpPr>
            <p:cNvPr id="36" name="Text Box 8"/>
            <p:cNvSpPr txBox="1">
              <a:spLocks noChangeArrowheads="1"/>
            </p:cNvSpPr>
            <p:nvPr/>
          </p:nvSpPr>
          <p:spPr bwMode="auto">
            <a:xfrm>
              <a:off x="5788025" y="4030663"/>
              <a:ext cx="1206500" cy="4206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lIns="146050" tIns="73025" rIns="146050" bIns="73025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標楷體" charset="0"/>
                  <a:cs typeface="標楷體" charset="0"/>
                </a:defRPr>
              </a:lvl1pPr>
              <a:lvl2pPr marL="742950" indent="-285750">
                <a:defRPr sz="2400">
                  <a:solidFill>
                    <a:srgbClr val="006600"/>
                  </a:solidFill>
                  <a:latin typeface="Arial" charset="0"/>
                  <a:ea typeface="標楷體" charset="0"/>
                  <a:cs typeface="標楷體" charset="0"/>
                </a:defRPr>
              </a:lvl2pPr>
              <a:lvl3pPr marL="1143000" indent="-228600">
                <a:defRPr sz="2400">
                  <a:solidFill>
                    <a:srgbClr val="660066"/>
                  </a:solidFill>
                  <a:latin typeface="Arial" charset="0"/>
                  <a:ea typeface="標楷體" charset="0"/>
                  <a:cs typeface="標楷體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charset="0"/>
                  <a:ea typeface="標楷體" charset="0"/>
                  <a:cs typeface="標楷體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charset="0"/>
                  <a:ea typeface="標楷體" charset="0"/>
                  <a:cs typeface="標楷體" charset="0"/>
                </a:defRPr>
              </a:lvl5pPr>
              <a:lvl6pPr marL="2514600" indent="-228600">
                <a:defRPr sz="2000">
                  <a:solidFill>
                    <a:schemeClr val="tx1"/>
                  </a:solidFill>
                  <a:latin typeface="Arial" charset="0"/>
                  <a:ea typeface="標楷體" charset="0"/>
                  <a:cs typeface="標楷體" charset="0"/>
                </a:defRPr>
              </a:lvl6pPr>
              <a:lvl7pPr marL="2971800" indent="-228600">
                <a:defRPr sz="2000">
                  <a:solidFill>
                    <a:schemeClr val="tx1"/>
                  </a:solidFill>
                  <a:latin typeface="Arial" charset="0"/>
                  <a:ea typeface="標楷體" charset="0"/>
                  <a:cs typeface="標楷體" charset="0"/>
                </a:defRPr>
              </a:lvl7pPr>
              <a:lvl8pPr marL="3429000" indent="-228600">
                <a:defRPr sz="2000">
                  <a:solidFill>
                    <a:schemeClr val="tx1"/>
                  </a:solidFill>
                  <a:latin typeface="Arial" charset="0"/>
                  <a:ea typeface="標楷體" charset="0"/>
                  <a:cs typeface="標楷體" charset="0"/>
                </a:defRPr>
              </a:lvl8pPr>
              <a:lvl9pPr marL="3886200" indent="-228600">
                <a:defRPr sz="2000">
                  <a:solidFill>
                    <a:schemeClr val="tx1"/>
                  </a:solidFill>
                  <a:latin typeface="Arial" charset="0"/>
                  <a:ea typeface="標楷體" charset="0"/>
                  <a:cs typeface="標楷體" charset="0"/>
                </a:defRPr>
              </a:lvl9pPr>
            </a:lstStyle>
            <a:p>
              <a:r>
                <a:rPr kumimoji="0" lang="zh-TW" altLang="en-US" sz="1800">
                  <a:latin typeface="微軟正黑體"/>
                  <a:ea typeface="微軟正黑體"/>
                  <a:cs typeface="微軟正黑體"/>
                </a:rPr>
                <a:t>測試執行</a:t>
              </a:r>
            </a:p>
          </p:txBody>
        </p:sp>
        <p:sp>
          <p:nvSpPr>
            <p:cNvPr id="37" name="Line 9"/>
            <p:cNvSpPr>
              <a:spLocks noChangeShapeType="1"/>
            </p:cNvSpPr>
            <p:nvPr/>
          </p:nvSpPr>
          <p:spPr bwMode="auto">
            <a:xfrm>
              <a:off x="1085850" y="5791200"/>
              <a:ext cx="3252788" cy="14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146050" tIns="73025" rIns="146050" bIns="73025" anchor="ctr"/>
            <a:lstStyle/>
            <a:p>
              <a:endParaRPr lang="zh-TW" altLang="en-US">
                <a:latin typeface="微軟正黑體"/>
                <a:ea typeface="微軟正黑體"/>
                <a:cs typeface="微軟正黑體"/>
              </a:endParaRPr>
            </a:p>
          </p:txBody>
        </p:sp>
        <p:sp>
          <p:nvSpPr>
            <p:cNvPr id="38" name="Text Box 10"/>
            <p:cNvSpPr txBox="1">
              <a:spLocks noChangeArrowheads="1"/>
            </p:cNvSpPr>
            <p:nvPr/>
          </p:nvSpPr>
          <p:spPr bwMode="auto">
            <a:xfrm>
              <a:off x="1563688" y="5395913"/>
              <a:ext cx="1206500" cy="4206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lIns="146050" tIns="73025" rIns="146050" bIns="73025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標楷體" charset="0"/>
                  <a:cs typeface="標楷體" charset="0"/>
                </a:defRPr>
              </a:lvl1pPr>
              <a:lvl2pPr marL="742950" indent="-285750">
                <a:defRPr sz="2400">
                  <a:solidFill>
                    <a:srgbClr val="006600"/>
                  </a:solidFill>
                  <a:latin typeface="Arial" charset="0"/>
                  <a:ea typeface="標楷體" charset="0"/>
                  <a:cs typeface="標楷體" charset="0"/>
                </a:defRPr>
              </a:lvl2pPr>
              <a:lvl3pPr marL="1143000" indent="-228600">
                <a:defRPr sz="2400">
                  <a:solidFill>
                    <a:srgbClr val="660066"/>
                  </a:solidFill>
                  <a:latin typeface="Arial" charset="0"/>
                  <a:ea typeface="標楷體" charset="0"/>
                  <a:cs typeface="標楷體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charset="0"/>
                  <a:ea typeface="標楷體" charset="0"/>
                  <a:cs typeface="標楷體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charset="0"/>
                  <a:ea typeface="標楷體" charset="0"/>
                  <a:cs typeface="標楷體" charset="0"/>
                </a:defRPr>
              </a:lvl5pPr>
              <a:lvl6pPr marL="2514600" indent="-228600">
                <a:defRPr sz="2000">
                  <a:solidFill>
                    <a:schemeClr val="tx1"/>
                  </a:solidFill>
                  <a:latin typeface="Arial" charset="0"/>
                  <a:ea typeface="標楷體" charset="0"/>
                  <a:cs typeface="標楷體" charset="0"/>
                </a:defRPr>
              </a:lvl6pPr>
              <a:lvl7pPr marL="2971800" indent="-228600">
                <a:defRPr sz="2000">
                  <a:solidFill>
                    <a:schemeClr val="tx1"/>
                  </a:solidFill>
                  <a:latin typeface="Arial" charset="0"/>
                  <a:ea typeface="標楷體" charset="0"/>
                  <a:cs typeface="標楷體" charset="0"/>
                </a:defRPr>
              </a:lvl7pPr>
              <a:lvl8pPr marL="3429000" indent="-228600">
                <a:defRPr sz="2000">
                  <a:solidFill>
                    <a:schemeClr val="tx1"/>
                  </a:solidFill>
                  <a:latin typeface="Arial" charset="0"/>
                  <a:ea typeface="標楷體" charset="0"/>
                  <a:cs typeface="標楷體" charset="0"/>
                </a:defRPr>
              </a:lvl8pPr>
              <a:lvl9pPr marL="3886200" indent="-228600">
                <a:defRPr sz="2000">
                  <a:solidFill>
                    <a:schemeClr val="tx1"/>
                  </a:solidFill>
                  <a:latin typeface="Arial" charset="0"/>
                  <a:ea typeface="標楷體" charset="0"/>
                  <a:cs typeface="標楷體" charset="0"/>
                </a:defRPr>
              </a:lvl9pPr>
            </a:lstStyle>
            <a:p>
              <a:r>
                <a:rPr kumimoji="0" lang="zh-TW" altLang="en-US" sz="1800">
                  <a:latin typeface="微軟正黑體"/>
                  <a:ea typeface="微軟正黑體"/>
                  <a:cs typeface="微軟正黑體"/>
                </a:rPr>
                <a:t>循序測試</a:t>
              </a:r>
            </a:p>
          </p:txBody>
        </p:sp>
        <p:sp>
          <p:nvSpPr>
            <p:cNvPr id="39" name="Line 11"/>
            <p:cNvSpPr>
              <a:spLocks noChangeShapeType="1"/>
            </p:cNvSpPr>
            <p:nvPr/>
          </p:nvSpPr>
          <p:spPr bwMode="auto">
            <a:xfrm>
              <a:off x="4438650" y="5789613"/>
              <a:ext cx="3252788" cy="1428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146050" tIns="73025" rIns="146050" bIns="73025" anchor="ctr"/>
            <a:lstStyle/>
            <a:p>
              <a:endParaRPr lang="zh-TW" altLang="en-US">
                <a:latin typeface="微軟正黑體"/>
                <a:ea typeface="微軟正黑體"/>
                <a:cs typeface="微軟正黑體"/>
              </a:endParaRPr>
            </a:p>
          </p:txBody>
        </p:sp>
        <p:sp>
          <p:nvSpPr>
            <p:cNvPr id="40" name="Text Box 12"/>
            <p:cNvSpPr txBox="1">
              <a:spLocks noChangeArrowheads="1"/>
            </p:cNvSpPr>
            <p:nvPr/>
          </p:nvSpPr>
          <p:spPr bwMode="auto">
            <a:xfrm>
              <a:off x="5830888" y="5292725"/>
              <a:ext cx="1206500" cy="4206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lIns="146050" tIns="73025" rIns="146050" bIns="73025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標楷體" charset="0"/>
                  <a:cs typeface="標楷體" charset="0"/>
                </a:defRPr>
              </a:lvl1pPr>
              <a:lvl2pPr marL="742950" indent="-285750">
                <a:defRPr sz="2400">
                  <a:solidFill>
                    <a:srgbClr val="006600"/>
                  </a:solidFill>
                  <a:latin typeface="Arial" charset="0"/>
                  <a:ea typeface="標楷體" charset="0"/>
                  <a:cs typeface="標楷體" charset="0"/>
                </a:defRPr>
              </a:lvl2pPr>
              <a:lvl3pPr marL="1143000" indent="-228600">
                <a:defRPr sz="2400">
                  <a:solidFill>
                    <a:srgbClr val="660066"/>
                  </a:solidFill>
                  <a:latin typeface="Arial" charset="0"/>
                  <a:ea typeface="標楷體" charset="0"/>
                  <a:cs typeface="標楷體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charset="0"/>
                  <a:ea typeface="標楷體" charset="0"/>
                  <a:cs typeface="標楷體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charset="0"/>
                  <a:ea typeface="標楷體" charset="0"/>
                  <a:cs typeface="標楷體" charset="0"/>
                </a:defRPr>
              </a:lvl5pPr>
              <a:lvl6pPr marL="2514600" indent="-228600">
                <a:defRPr sz="2000">
                  <a:solidFill>
                    <a:schemeClr val="tx1"/>
                  </a:solidFill>
                  <a:latin typeface="Arial" charset="0"/>
                  <a:ea typeface="標楷體" charset="0"/>
                  <a:cs typeface="標楷體" charset="0"/>
                </a:defRPr>
              </a:lvl6pPr>
              <a:lvl7pPr marL="2971800" indent="-228600">
                <a:defRPr sz="2000">
                  <a:solidFill>
                    <a:schemeClr val="tx1"/>
                  </a:solidFill>
                  <a:latin typeface="Arial" charset="0"/>
                  <a:ea typeface="標楷體" charset="0"/>
                  <a:cs typeface="標楷體" charset="0"/>
                </a:defRPr>
              </a:lvl7pPr>
              <a:lvl8pPr marL="3429000" indent="-228600">
                <a:defRPr sz="2000">
                  <a:solidFill>
                    <a:schemeClr val="tx1"/>
                  </a:solidFill>
                  <a:latin typeface="Arial" charset="0"/>
                  <a:ea typeface="標楷體" charset="0"/>
                  <a:cs typeface="標楷體" charset="0"/>
                </a:defRPr>
              </a:lvl8pPr>
              <a:lvl9pPr marL="3886200" indent="-228600">
                <a:defRPr sz="2000">
                  <a:solidFill>
                    <a:schemeClr val="tx1"/>
                  </a:solidFill>
                  <a:latin typeface="Arial" charset="0"/>
                  <a:ea typeface="標楷體" charset="0"/>
                  <a:cs typeface="標楷體" charset="0"/>
                </a:defRPr>
              </a:lvl9pPr>
            </a:lstStyle>
            <a:p>
              <a:r>
                <a:rPr kumimoji="0" lang="zh-TW" altLang="en-US" sz="1800">
                  <a:latin typeface="微軟正黑體"/>
                  <a:ea typeface="微軟正黑體"/>
                  <a:cs typeface="微軟正黑體"/>
                </a:rPr>
                <a:t>其他活動</a:t>
              </a:r>
            </a:p>
          </p:txBody>
        </p:sp>
        <p:sp>
          <p:nvSpPr>
            <p:cNvPr id="41" name="AutoShape 13"/>
            <p:cNvSpPr>
              <a:spLocks noChangeArrowheads="1"/>
            </p:cNvSpPr>
            <p:nvPr/>
          </p:nvSpPr>
          <p:spPr bwMode="auto">
            <a:xfrm>
              <a:off x="4179888" y="5138738"/>
              <a:ext cx="392112" cy="536575"/>
            </a:xfrm>
            <a:prstGeom prst="upArrow">
              <a:avLst>
                <a:gd name="adj1" fmla="val 50000"/>
                <a:gd name="adj2" fmla="val 34211"/>
              </a:avLst>
            </a:prstGeom>
            <a:noFill/>
            <a:ln w="381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lIns="146050" tIns="73025" rIns="146050" bIns="73025" anchor="ctr"/>
            <a:lstStyle/>
            <a:p>
              <a:endParaRPr kumimoji="0" lang="zh-TW" altLang="en-US">
                <a:latin typeface="微軟正黑體"/>
                <a:ea typeface="微軟正黑體"/>
                <a:cs typeface="微軟正黑體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69107076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軟體測試指引</a:t>
            </a:r>
            <a:endParaRPr kumimoji="1"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判斷何時停止測試</a:t>
            </a:r>
          </a:p>
          <a:p>
            <a:r>
              <a:rPr lang="zh-TW" altLang="en-US" dirty="0"/>
              <a:t>清楚了解使用者需求、操作流程、系統設計與元件介面等規格</a:t>
            </a:r>
          </a:p>
          <a:p>
            <a:r>
              <a:rPr lang="zh-TW" altLang="en-US" dirty="0"/>
              <a:t>指定測試者測試的責任</a:t>
            </a:r>
          </a:p>
          <a:p>
            <a:r>
              <a:rPr lang="zh-TW" altLang="en-US" dirty="0"/>
              <a:t>描述每種測試情況的預期結果</a:t>
            </a:r>
          </a:p>
          <a:p>
            <a:r>
              <a:rPr lang="zh-TW" altLang="en-US" dirty="0"/>
              <a:t>避免無法重複產生</a:t>
            </a:r>
            <a:r>
              <a:rPr lang="en-US" altLang="zh-TW" dirty="0"/>
              <a:t>,</a:t>
            </a:r>
            <a:r>
              <a:rPr lang="zh-TW" altLang="en-US" dirty="0"/>
              <a:t>或是無規律的測試</a:t>
            </a:r>
          </a:p>
          <a:p>
            <a:r>
              <a:rPr lang="zh-TW" altLang="en-US" dirty="0"/>
              <a:t>寫出有效與無效輸入條件的測試案例</a:t>
            </a:r>
            <a:r>
              <a:rPr lang="en-US" altLang="zh-TW" dirty="0"/>
              <a:t>(test case)</a:t>
            </a:r>
          </a:p>
          <a:p>
            <a:r>
              <a:rPr lang="zh-TW" altLang="en-US" dirty="0"/>
              <a:t>進行測試</a:t>
            </a:r>
          </a:p>
          <a:p>
            <a:endParaRPr kumimoji="1"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9278571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z="5400" dirty="0"/>
              <a:t>軟體測試的分類方法</a:t>
            </a:r>
            <a:endParaRPr kumimoji="1"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553364" cy="4351338"/>
          </a:xfrm>
        </p:spPr>
        <p:txBody>
          <a:bodyPr>
            <a:normAutofit/>
          </a:bodyPr>
          <a:lstStyle/>
          <a:p>
            <a:r>
              <a:rPr lang="zh-TW" altLang="en-US" dirty="0"/>
              <a:t>白箱測試：著重結構測試</a:t>
            </a:r>
          </a:p>
          <a:p>
            <a:pPr lvl="1"/>
            <a:r>
              <a:rPr lang="zh-TW" altLang="en-US" sz="2800" dirty="0">
                <a:solidFill>
                  <a:srgbClr val="008000"/>
                </a:solidFill>
              </a:rPr>
              <a:t>動態：使用測試資料進行測試</a:t>
            </a:r>
          </a:p>
          <a:p>
            <a:pPr lvl="2"/>
            <a:r>
              <a:rPr lang="zh-TW" altLang="en-US" sz="2800" dirty="0">
                <a:solidFill>
                  <a:srgbClr val="660066"/>
                </a:solidFill>
              </a:rPr>
              <a:t>測試邊界</a:t>
            </a:r>
          </a:p>
          <a:p>
            <a:pPr lvl="2"/>
            <a:r>
              <a:rPr lang="zh-TW" altLang="en-US" sz="2800" dirty="0">
                <a:solidFill>
                  <a:srgbClr val="660066"/>
                </a:solidFill>
              </a:rPr>
              <a:t>結構測試 </a:t>
            </a:r>
            <a:r>
              <a:rPr lang="en-US" altLang="zh-TW" sz="2800" dirty="0">
                <a:solidFill>
                  <a:srgbClr val="660066"/>
                </a:solidFill>
              </a:rPr>
              <a:t>(</a:t>
            </a:r>
            <a:r>
              <a:rPr lang="zh-TW" altLang="en-US" sz="2800" dirty="0">
                <a:solidFill>
                  <a:srgbClr val="660066"/>
                </a:solidFill>
              </a:rPr>
              <a:t>路徑涵蓋</a:t>
            </a:r>
            <a:r>
              <a:rPr lang="en-US" altLang="zh-TW" sz="2800" dirty="0">
                <a:solidFill>
                  <a:srgbClr val="660066"/>
                </a:solidFill>
              </a:rPr>
              <a:t>)</a:t>
            </a:r>
          </a:p>
          <a:p>
            <a:pPr lvl="1"/>
            <a:r>
              <a:rPr lang="zh-TW" altLang="en-US" sz="2800" dirty="0">
                <a:solidFill>
                  <a:srgbClr val="008000"/>
                </a:solidFill>
              </a:rPr>
              <a:t>靜態：不用執行軟體</a:t>
            </a:r>
          </a:p>
          <a:p>
            <a:pPr lvl="2"/>
            <a:r>
              <a:rPr lang="zh-TW" altLang="en-US" sz="2800" dirty="0">
                <a:solidFill>
                  <a:srgbClr val="660066"/>
                </a:solidFill>
              </a:rPr>
              <a:t>程式證明</a:t>
            </a:r>
          </a:p>
          <a:p>
            <a:pPr lvl="2"/>
            <a:r>
              <a:rPr lang="zh-TW" altLang="en-US" sz="2800" dirty="0">
                <a:solidFill>
                  <a:srgbClr val="660066"/>
                </a:solidFill>
              </a:rPr>
              <a:t>異常分析</a:t>
            </a:r>
          </a:p>
          <a:p>
            <a:endParaRPr kumimoji="1" lang="zh-TW" altLang="en-US" dirty="0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zh-TW" altLang="en-US" dirty="0"/>
              <a:t>黑箱測試：注重功能測試</a:t>
            </a:r>
          </a:p>
          <a:p>
            <a:pPr lvl="1"/>
            <a:r>
              <a:rPr lang="zh-TW" altLang="en-US" sz="2800" dirty="0">
                <a:solidFill>
                  <a:srgbClr val="008000"/>
                </a:solidFill>
              </a:rPr>
              <a:t>動態</a:t>
            </a:r>
          </a:p>
          <a:p>
            <a:pPr lvl="2"/>
            <a:r>
              <a:rPr lang="zh-TW" altLang="en-US" sz="2800" dirty="0">
                <a:solidFill>
                  <a:srgbClr val="660066"/>
                </a:solidFill>
              </a:rPr>
              <a:t>決策表格架構測試</a:t>
            </a:r>
          </a:p>
          <a:p>
            <a:pPr lvl="2"/>
            <a:r>
              <a:rPr lang="zh-TW" altLang="en-US" sz="2800" dirty="0">
                <a:solidFill>
                  <a:srgbClr val="660066"/>
                </a:solidFill>
              </a:rPr>
              <a:t>因果圖</a:t>
            </a:r>
            <a:endParaRPr lang="en-US" altLang="zh-TW" sz="2800" dirty="0">
              <a:solidFill>
                <a:srgbClr val="660066"/>
              </a:solidFill>
            </a:endParaRPr>
          </a:p>
          <a:p>
            <a:pPr lvl="1"/>
            <a:r>
              <a:rPr lang="zh-TW" altLang="en-US" sz="2800" dirty="0">
                <a:solidFill>
                  <a:srgbClr val="008000"/>
                </a:solidFill>
              </a:rPr>
              <a:t>靜態</a:t>
            </a:r>
          </a:p>
          <a:p>
            <a:pPr lvl="2"/>
            <a:r>
              <a:rPr lang="zh-TW" altLang="en-US" sz="2800" dirty="0">
                <a:solidFill>
                  <a:srgbClr val="660066"/>
                </a:solidFill>
              </a:rPr>
              <a:t>規格證明</a:t>
            </a:r>
          </a:p>
          <a:p>
            <a:endParaRPr lang="zh-TW" altLang="en-US" dirty="0"/>
          </a:p>
          <a:p>
            <a:endParaRPr kumimoji="1"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1153481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3852332" y="365125"/>
            <a:ext cx="7501467" cy="1325563"/>
          </a:xfrm>
        </p:spPr>
        <p:txBody>
          <a:bodyPr/>
          <a:lstStyle/>
          <a:p>
            <a:r>
              <a:rPr kumimoji="1" lang="zh-TW" altLang="en-US" dirty="0"/>
              <a:t>重點</a:t>
            </a:r>
          </a:p>
        </p:txBody>
      </p:sp>
      <p:sp>
        <p:nvSpPr>
          <p:cNvPr id="3" name="內容版面配置區 2"/>
          <p:cNvSpPr txBox="1">
            <a:spLocks/>
          </p:cNvSpPr>
          <p:nvPr/>
        </p:nvSpPr>
        <p:spPr>
          <a:xfrm>
            <a:off x="3028950" y="1422930"/>
            <a:ext cx="8343900" cy="453390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微軟正黑體"/>
                <a:ea typeface="微軟正黑體"/>
                <a:cs typeface="微軟正黑體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微軟正黑體"/>
                <a:ea typeface="微軟正黑體"/>
                <a:cs typeface="微軟正黑體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微軟正黑體"/>
                <a:ea typeface="微軟正黑體"/>
                <a:cs typeface="微軟正黑體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微軟正黑體"/>
                <a:ea typeface="微軟正黑體"/>
                <a:cs typeface="微軟正黑體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微軟正黑體"/>
                <a:ea typeface="微軟正黑體"/>
                <a:cs typeface="微軟正黑體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TW" altLang="en-US" dirty="0">
                <a:solidFill>
                  <a:srgbClr val="FF0000"/>
                </a:solidFill>
              </a:rPr>
              <a:t>何謂</a:t>
            </a:r>
            <a:r>
              <a:rPr lang="en-US" altLang="zh-TW" dirty="0">
                <a:solidFill>
                  <a:srgbClr val="FF0000"/>
                </a:solidFill>
              </a:rPr>
              <a:t>V&amp;V</a:t>
            </a:r>
          </a:p>
          <a:p>
            <a:r>
              <a:rPr lang="zh-TW" altLang="en-US" dirty="0"/>
              <a:t>測試流程</a:t>
            </a:r>
            <a:endParaRPr lang="en-US" altLang="zh-TW" dirty="0"/>
          </a:p>
          <a:p>
            <a:r>
              <a:rPr lang="zh-TW" altLang="en-US" dirty="0"/>
              <a:t>何謂黑箱、白箱、動態與靜態測試</a:t>
            </a:r>
            <a:endParaRPr lang="en-US" altLang="zh-TW" dirty="0"/>
          </a:p>
          <a:p>
            <a:r>
              <a:rPr lang="zh-TW" altLang="en-US" dirty="0">
                <a:solidFill>
                  <a:srgbClr val="FF0000"/>
                </a:solidFill>
              </a:rPr>
              <a:t>何謂單元、整合、系統測試</a:t>
            </a:r>
            <a:endParaRPr lang="en-US" altLang="zh-TW" dirty="0">
              <a:solidFill>
                <a:srgbClr val="FF0000"/>
              </a:solidFill>
            </a:endParaRPr>
          </a:p>
          <a:p>
            <a:r>
              <a:rPr lang="zh-TW" altLang="en-US" dirty="0"/>
              <a:t>單元測試工作重點</a:t>
            </a:r>
            <a:endParaRPr lang="en-US" altLang="zh-TW" dirty="0"/>
          </a:p>
          <a:p>
            <a:r>
              <a:rPr lang="zh-TW" altLang="en-US" dirty="0"/>
              <a:t>整合測試進行方式</a:t>
            </a:r>
            <a:endParaRPr lang="en-US" altLang="zh-TW" dirty="0"/>
          </a:p>
          <a:p>
            <a:r>
              <a:rPr lang="zh-TW" altLang="en-US" dirty="0"/>
              <a:t>列舉不同測試項目與目的 </a:t>
            </a:r>
            <a:r>
              <a:rPr lang="en-US" altLang="zh-TW" dirty="0"/>
              <a:t>(page 55 - 56)</a:t>
            </a:r>
          </a:p>
          <a:p>
            <a:r>
              <a:rPr lang="zh-TW" altLang="en-US" dirty="0"/>
              <a:t>軟體缺陷分類</a:t>
            </a:r>
            <a:endParaRPr lang="en-US" altLang="zh-TW" dirty="0"/>
          </a:p>
          <a:p>
            <a:endParaRPr lang="en-US" altLang="zh-TW" dirty="0"/>
          </a:p>
          <a:p>
            <a:endParaRPr lang="en-US" altLang="zh-TW" dirty="0"/>
          </a:p>
          <a:p>
            <a:endParaRPr lang="en-US" altLang="zh-TW" dirty="0"/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16093851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窮舉測試</a:t>
            </a:r>
            <a:endParaRPr kumimoji="1"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TW" altLang="en-US" sz="2400" dirty="0"/>
              <a:t>窮舉測試定義：將所有可能的輸入資料全部拿來做測試，或是覆蓋所有程式可能執行的路徑</a:t>
            </a:r>
          </a:p>
          <a:p>
            <a:r>
              <a:rPr lang="zh-TW" altLang="en-US" sz="2400" dirty="0"/>
              <a:t>測試範例將是天文數字</a:t>
            </a:r>
          </a:p>
          <a:p>
            <a:r>
              <a:rPr lang="zh-TW" altLang="en-US" sz="2400" dirty="0"/>
              <a:t>說明：假設一個軟體有兩個輸入、一個輸出。如果兩個輸入為</a:t>
            </a:r>
            <a:r>
              <a:rPr lang="en-US" altLang="zh-TW" sz="2400" dirty="0"/>
              <a:t>32</a:t>
            </a:r>
            <a:r>
              <a:rPr lang="zh-TW" altLang="en-US" sz="2400" dirty="0"/>
              <a:t>位元的整數，利用窮舉法共有</a:t>
            </a:r>
            <a:r>
              <a:rPr lang="en-US" altLang="zh-TW" sz="2400" dirty="0"/>
              <a:t>2</a:t>
            </a:r>
            <a:r>
              <a:rPr lang="en-US" altLang="zh-TW" sz="2400" baseline="30000" dirty="0"/>
              <a:t>32</a:t>
            </a:r>
            <a:r>
              <a:rPr lang="en-US" altLang="zh-TW" sz="2400" dirty="0"/>
              <a:t> *2</a:t>
            </a:r>
            <a:r>
              <a:rPr lang="en-US" altLang="zh-TW" sz="2400" baseline="30000" dirty="0"/>
              <a:t>32 </a:t>
            </a:r>
            <a:r>
              <a:rPr lang="en-US" altLang="zh-TW" sz="2400" dirty="0"/>
              <a:t>= 2</a:t>
            </a:r>
            <a:r>
              <a:rPr lang="en-US" altLang="zh-TW" sz="2400" baseline="30000" dirty="0"/>
              <a:t>64</a:t>
            </a:r>
            <a:r>
              <a:rPr lang="zh-TW" altLang="en-US" sz="2400" dirty="0"/>
              <a:t>情況，如果測試一次需要</a:t>
            </a:r>
            <a:r>
              <a:rPr lang="en-US" altLang="zh-TW" sz="2400" dirty="0"/>
              <a:t>1</a:t>
            </a:r>
            <a:r>
              <a:rPr lang="zh-TW" altLang="en-US" sz="2400" dirty="0"/>
              <a:t>毫秒，共需</a:t>
            </a:r>
            <a:r>
              <a:rPr lang="en-US" altLang="zh-TW" sz="2400" dirty="0"/>
              <a:t>5</a:t>
            </a:r>
            <a:r>
              <a:rPr lang="zh-TW" altLang="en-US" sz="2400" dirty="0"/>
              <a:t>億年</a:t>
            </a:r>
          </a:p>
        </p:txBody>
      </p:sp>
      <p:grpSp>
        <p:nvGrpSpPr>
          <p:cNvPr id="15" name="群組 14"/>
          <p:cNvGrpSpPr/>
          <p:nvPr/>
        </p:nvGrpSpPr>
        <p:grpSpPr>
          <a:xfrm>
            <a:off x="2682346" y="4564592"/>
            <a:ext cx="7064375" cy="1479550"/>
            <a:chOff x="1306513" y="4670425"/>
            <a:chExt cx="7064375" cy="1479550"/>
          </a:xfrm>
        </p:grpSpPr>
        <p:sp>
          <p:nvSpPr>
            <p:cNvPr id="16" name="AutoShape 4"/>
            <p:cNvSpPr>
              <a:spLocks noChangeArrowheads="1"/>
            </p:cNvSpPr>
            <p:nvPr/>
          </p:nvSpPr>
          <p:spPr bwMode="auto">
            <a:xfrm>
              <a:off x="3482975" y="4946650"/>
              <a:ext cx="2627313" cy="855663"/>
            </a:xfrm>
            <a:prstGeom prst="roundRect">
              <a:avLst>
                <a:gd name="adj" fmla="val 16667"/>
              </a:avLst>
            </a:prstGeom>
            <a:solidFill>
              <a:srgbClr val="0000CC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lIns="146050" tIns="73025" rIns="146050" bIns="73025" anchor="ctr"/>
            <a:lstStyle/>
            <a:p>
              <a:pPr algn="ctr"/>
              <a:r>
                <a:rPr kumimoji="0" lang="zh-TW" altLang="en-US">
                  <a:solidFill>
                    <a:srgbClr val="FFFF66"/>
                  </a:solidFill>
                  <a:latin typeface="微軟正黑體"/>
                  <a:ea typeface="微軟正黑體"/>
                  <a:cs typeface="微軟正黑體"/>
                </a:rPr>
                <a:t>待測軟體</a:t>
              </a:r>
            </a:p>
          </p:txBody>
        </p:sp>
        <p:sp>
          <p:nvSpPr>
            <p:cNvPr id="17" name="Oval 5"/>
            <p:cNvSpPr>
              <a:spLocks noChangeArrowheads="1"/>
            </p:cNvSpPr>
            <p:nvPr/>
          </p:nvSpPr>
          <p:spPr bwMode="auto">
            <a:xfrm>
              <a:off x="1306513" y="4670425"/>
              <a:ext cx="1524000" cy="538163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lIns="146050" tIns="73025" rIns="146050" bIns="73025" anchor="ctr"/>
            <a:lstStyle/>
            <a:p>
              <a:pPr algn="ctr"/>
              <a:r>
                <a:rPr kumimoji="0" lang="zh-TW" altLang="en-US" dirty="0">
                  <a:solidFill>
                    <a:srgbClr val="008000"/>
                  </a:solidFill>
                  <a:latin typeface="微軟正黑體"/>
                  <a:ea typeface="微軟正黑體"/>
                  <a:cs typeface="微軟正黑體"/>
                </a:rPr>
                <a:t>輸入 </a:t>
              </a:r>
              <a:r>
                <a:rPr kumimoji="0" lang="en-US" altLang="zh-TW" dirty="0">
                  <a:solidFill>
                    <a:srgbClr val="008000"/>
                  </a:solidFill>
                  <a:latin typeface="微軟正黑體"/>
                  <a:ea typeface="微軟正黑體"/>
                  <a:cs typeface="微軟正黑體"/>
                </a:rPr>
                <a:t>1</a:t>
              </a:r>
            </a:p>
          </p:txBody>
        </p:sp>
        <p:sp>
          <p:nvSpPr>
            <p:cNvPr id="18" name="Oval 6"/>
            <p:cNvSpPr>
              <a:spLocks noChangeArrowheads="1"/>
            </p:cNvSpPr>
            <p:nvPr/>
          </p:nvSpPr>
          <p:spPr bwMode="auto">
            <a:xfrm>
              <a:off x="1319213" y="5611813"/>
              <a:ext cx="1524000" cy="538162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lIns="146050" tIns="73025" rIns="146050" bIns="73025" anchor="ctr"/>
            <a:lstStyle/>
            <a:p>
              <a:pPr algn="ctr"/>
              <a:r>
                <a:rPr kumimoji="0" lang="zh-TW" altLang="en-US">
                  <a:solidFill>
                    <a:srgbClr val="008000"/>
                  </a:solidFill>
                  <a:latin typeface="微軟正黑體"/>
                  <a:ea typeface="微軟正黑體"/>
                  <a:cs typeface="微軟正黑體"/>
                </a:rPr>
                <a:t>輸入 </a:t>
              </a:r>
              <a:r>
                <a:rPr kumimoji="0" lang="en-US" altLang="zh-TW">
                  <a:solidFill>
                    <a:srgbClr val="008000"/>
                  </a:solidFill>
                  <a:latin typeface="微軟正黑體"/>
                  <a:ea typeface="微軟正黑體"/>
                  <a:cs typeface="微軟正黑體"/>
                </a:rPr>
                <a:t>2</a:t>
              </a:r>
            </a:p>
          </p:txBody>
        </p:sp>
        <p:sp>
          <p:nvSpPr>
            <p:cNvPr id="19" name="Oval 7"/>
            <p:cNvSpPr>
              <a:spLocks noChangeArrowheads="1"/>
            </p:cNvSpPr>
            <p:nvPr/>
          </p:nvSpPr>
          <p:spPr bwMode="auto">
            <a:xfrm>
              <a:off x="6846888" y="5087938"/>
              <a:ext cx="1524000" cy="538162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lIns="146050" tIns="73025" rIns="146050" bIns="73025" anchor="ctr"/>
            <a:lstStyle/>
            <a:p>
              <a:pPr algn="ctr"/>
              <a:r>
                <a:rPr kumimoji="0" lang="zh-TW" altLang="en-US">
                  <a:solidFill>
                    <a:srgbClr val="008000"/>
                  </a:solidFill>
                  <a:latin typeface="微軟正黑體"/>
                  <a:ea typeface="微軟正黑體"/>
                  <a:cs typeface="微軟正黑體"/>
                </a:rPr>
                <a:t>輸出</a:t>
              </a:r>
              <a:endParaRPr kumimoji="0" lang="en-US" altLang="zh-TW">
                <a:solidFill>
                  <a:srgbClr val="008000"/>
                </a:solidFill>
                <a:latin typeface="微軟正黑體"/>
                <a:ea typeface="微軟正黑體"/>
                <a:cs typeface="微軟正黑體"/>
              </a:endParaRPr>
            </a:p>
          </p:txBody>
        </p:sp>
        <p:sp>
          <p:nvSpPr>
            <p:cNvPr id="20" name="Line 8"/>
            <p:cNvSpPr>
              <a:spLocks noChangeShapeType="1"/>
            </p:cNvSpPr>
            <p:nvPr/>
          </p:nvSpPr>
          <p:spPr bwMode="auto">
            <a:xfrm>
              <a:off x="2844800" y="5005388"/>
              <a:ext cx="581025" cy="28892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146050" tIns="73025" rIns="146050" bIns="73025" anchor="ctr"/>
            <a:lstStyle/>
            <a:p>
              <a:endParaRPr lang="zh-TW" altLang="en-US">
                <a:latin typeface="微軟正黑體"/>
                <a:ea typeface="微軟正黑體"/>
                <a:cs typeface="微軟正黑體"/>
              </a:endParaRPr>
            </a:p>
          </p:txBody>
        </p:sp>
        <p:sp>
          <p:nvSpPr>
            <p:cNvPr id="21" name="Line 9"/>
            <p:cNvSpPr>
              <a:spLocks noChangeShapeType="1"/>
            </p:cNvSpPr>
            <p:nvPr/>
          </p:nvSpPr>
          <p:spPr bwMode="auto">
            <a:xfrm flipV="1">
              <a:off x="2886075" y="5510213"/>
              <a:ext cx="523875" cy="30638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146050" tIns="73025" rIns="146050" bIns="73025" anchor="ctr"/>
            <a:lstStyle/>
            <a:p>
              <a:endParaRPr lang="zh-TW" altLang="en-US">
                <a:latin typeface="微軟正黑體"/>
                <a:ea typeface="微軟正黑體"/>
                <a:cs typeface="微軟正黑體"/>
              </a:endParaRPr>
            </a:p>
          </p:txBody>
        </p:sp>
        <p:sp>
          <p:nvSpPr>
            <p:cNvPr id="22" name="Line 10"/>
            <p:cNvSpPr>
              <a:spLocks noChangeShapeType="1"/>
            </p:cNvSpPr>
            <p:nvPr/>
          </p:nvSpPr>
          <p:spPr bwMode="auto">
            <a:xfrm flipV="1">
              <a:off x="6167438" y="5349875"/>
              <a:ext cx="625475" cy="15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146050" tIns="73025" rIns="146050" bIns="73025" anchor="ctr"/>
            <a:lstStyle/>
            <a:p>
              <a:endParaRPr lang="zh-TW" altLang="en-US">
                <a:latin typeface="微軟正黑體"/>
                <a:ea typeface="微軟正黑體"/>
                <a:cs typeface="微軟正黑體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91604145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靜態分析</a:t>
            </a:r>
            <a:endParaRPr kumimoji="1"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靜態分析：不實際執行程式，而是透過檢查與閱讀等方式來發現錯誤的軟體測試技術，以及評估是否確實依照規劃執行邏輯順序</a:t>
            </a:r>
          </a:p>
          <a:p>
            <a:r>
              <a:rPr lang="zh-TW" altLang="en-US" dirty="0"/>
              <a:t>方式</a:t>
            </a:r>
          </a:p>
          <a:p>
            <a:pPr lvl="1"/>
            <a:r>
              <a:rPr lang="en-US" altLang="zh-TW" dirty="0">
                <a:solidFill>
                  <a:srgbClr val="008000"/>
                </a:solidFill>
              </a:rPr>
              <a:t>Walk Through (</a:t>
            </a:r>
            <a:r>
              <a:rPr lang="zh-TW" altLang="en-US" dirty="0">
                <a:solidFill>
                  <a:srgbClr val="008000"/>
                </a:solidFill>
              </a:rPr>
              <a:t>快速閱讀</a:t>
            </a:r>
            <a:r>
              <a:rPr lang="en-US" altLang="zh-TW" dirty="0">
                <a:solidFill>
                  <a:srgbClr val="008000"/>
                </a:solidFill>
              </a:rPr>
              <a:t>)</a:t>
            </a:r>
            <a:r>
              <a:rPr lang="zh-TW" altLang="en-US" dirty="0">
                <a:solidFill>
                  <a:srgbClr val="008000"/>
                </a:solidFill>
              </a:rPr>
              <a:t>：經驗豐富的開發人員，經由開發者的解釋，檢視軟體的邏輯錯誤、程式碼規範，將人腦充當電腦</a:t>
            </a:r>
          </a:p>
          <a:p>
            <a:pPr lvl="1"/>
            <a:r>
              <a:rPr lang="en-US" altLang="zh-TW" dirty="0">
                <a:solidFill>
                  <a:srgbClr val="008000"/>
                </a:solidFill>
              </a:rPr>
              <a:t>Inspection (</a:t>
            </a:r>
            <a:r>
              <a:rPr lang="zh-TW" altLang="en-US" dirty="0">
                <a:solidFill>
                  <a:srgbClr val="008000"/>
                </a:solidFill>
              </a:rPr>
              <a:t>檢閱</a:t>
            </a:r>
            <a:r>
              <a:rPr lang="en-US" altLang="zh-TW" dirty="0">
                <a:solidFill>
                  <a:srgbClr val="008000"/>
                </a:solidFill>
              </a:rPr>
              <a:t>)</a:t>
            </a:r>
            <a:r>
              <a:rPr lang="zh-TW" altLang="en-US" dirty="0">
                <a:solidFill>
                  <a:srgbClr val="008000"/>
                </a:solidFill>
              </a:rPr>
              <a:t>：以會議形式進行，明定會議目標、流程與規定、採用</a:t>
            </a:r>
            <a:r>
              <a:rPr lang="en-US" altLang="zh-TW" dirty="0">
                <a:solidFill>
                  <a:srgbClr val="008000"/>
                </a:solidFill>
              </a:rPr>
              <a:t>check list</a:t>
            </a:r>
            <a:r>
              <a:rPr lang="zh-TW" altLang="en-US" dirty="0">
                <a:solidFill>
                  <a:srgbClr val="008000"/>
                </a:solidFill>
              </a:rPr>
              <a:t>方式進行錯誤檢視</a:t>
            </a:r>
          </a:p>
          <a:p>
            <a:pPr lvl="1"/>
            <a:r>
              <a:rPr lang="en-US" altLang="zh-TW" dirty="0">
                <a:solidFill>
                  <a:srgbClr val="008000"/>
                </a:solidFill>
              </a:rPr>
              <a:t>Review(</a:t>
            </a:r>
            <a:r>
              <a:rPr lang="zh-TW" altLang="en-US" dirty="0">
                <a:solidFill>
                  <a:srgbClr val="008000"/>
                </a:solidFill>
              </a:rPr>
              <a:t>複審</a:t>
            </a:r>
            <a:r>
              <a:rPr lang="en-US" altLang="zh-TW" dirty="0">
                <a:solidFill>
                  <a:srgbClr val="008000"/>
                </a:solidFill>
              </a:rPr>
              <a:t>)</a:t>
            </a:r>
            <a:r>
              <a:rPr lang="zh-TW" altLang="en-US" dirty="0">
                <a:solidFill>
                  <a:srgbClr val="008000"/>
                </a:solidFill>
              </a:rPr>
              <a:t>：比</a:t>
            </a:r>
            <a:r>
              <a:rPr lang="en-US" altLang="zh-TW" dirty="0">
                <a:solidFill>
                  <a:srgbClr val="008000"/>
                </a:solidFill>
              </a:rPr>
              <a:t>inspection</a:t>
            </a:r>
            <a:r>
              <a:rPr lang="zh-TW" altLang="en-US" dirty="0">
                <a:solidFill>
                  <a:srgbClr val="008000"/>
                </a:solidFill>
              </a:rPr>
              <a:t>更嚴謹，第一步提供相關文件，以及常見錯誤清單。第二步召開審查會議，開發者透過講解發現程式中的錯誤。</a:t>
            </a:r>
          </a:p>
          <a:p>
            <a:pPr lvl="1"/>
            <a:endParaRPr lang="zh-TW" altLang="en-US" dirty="0">
              <a:solidFill>
                <a:srgbClr val="008000"/>
              </a:solidFill>
            </a:endParaRPr>
          </a:p>
          <a:p>
            <a:endParaRPr kumimoji="1"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18494247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測試範例</a:t>
            </a:r>
            <a:endParaRPr kumimoji="1"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測試範例定義：由一對滿足測試情境的輸入</a:t>
            </a:r>
            <a:r>
              <a:rPr lang="en-US" altLang="zh-TW" dirty="0"/>
              <a:t>/</a:t>
            </a:r>
            <a:r>
              <a:rPr lang="zh-TW" altLang="en-US" dirty="0"/>
              <a:t>輸出資料所組成，透過這個資料範例，可以執行某個層面的軟體測試</a:t>
            </a:r>
          </a:p>
          <a:p>
            <a:r>
              <a:rPr lang="zh-TW" altLang="en-US" dirty="0"/>
              <a:t>測試範例隨測試方法不同而不同</a:t>
            </a:r>
          </a:p>
          <a:p>
            <a:r>
              <a:rPr lang="zh-TW" altLang="en-US" dirty="0"/>
              <a:t>軟體中的錯誤很多，考量時間與經費不可能全部修正，所以應該對使用者容易發生的錯誤進行測試</a:t>
            </a:r>
          </a:p>
          <a:p>
            <a:r>
              <a:rPr lang="zh-TW" altLang="en-US" dirty="0"/>
              <a:t>測試範例是為了提高有效的測試比率</a:t>
            </a:r>
          </a:p>
          <a:p>
            <a:endParaRPr kumimoji="1" lang="zh-TW" altLang="en-US" dirty="0"/>
          </a:p>
        </p:txBody>
      </p:sp>
      <p:sp>
        <p:nvSpPr>
          <p:cNvPr id="4" name="AutoShape 4"/>
          <p:cNvSpPr>
            <a:spLocks noChangeArrowheads="1"/>
          </p:cNvSpPr>
          <p:nvPr/>
        </p:nvSpPr>
        <p:spPr bwMode="auto">
          <a:xfrm>
            <a:off x="4065059" y="4851930"/>
            <a:ext cx="2976563" cy="1654175"/>
          </a:xfrm>
          <a:prstGeom prst="roundRect">
            <a:avLst>
              <a:gd name="adj" fmla="val 16667"/>
            </a:avLst>
          </a:prstGeom>
          <a:solidFill>
            <a:srgbClr val="FFCC00"/>
          </a:solidFill>
          <a:ln w="12700">
            <a:solidFill>
              <a:srgbClr val="FFCC00"/>
            </a:solidFill>
            <a:round/>
            <a:headEnd type="none" w="sm" len="sm"/>
            <a:tailEnd type="none" w="sm" len="sm"/>
          </a:ln>
        </p:spPr>
        <p:txBody>
          <a:bodyPr wrap="none" lIns="146050" tIns="73025" rIns="146050" bIns="73025" anchor="ctr"/>
          <a:lstStyle/>
          <a:p>
            <a:pPr algn="ctr"/>
            <a:r>
              <a:rPr kumimoji="0" lang="zh-TW" altLang="en-US">
                <a:solidFill>
                  <a:schemeClr val="tx1"/>
                </a:solidFill>
                <a:latin typeface="微軟正黑體"/>
                <a:ea typeface="微軟正黑體"/>
                <a:cs typeface="微軟正黑體"/>
              </a:rPr>
              <a:t>軟體總体錯誤</a:t>
            </a:r>
          </a:p>
          <a:p>
            <a:pPr algn="ctr"/>
            <a:endParaRPr kumimoji="0" lang="zh-TW" altLang="en-US">
              <a:solidFill>
                <a:schemeClr val="tx1"/>
              </a:solidFill>
              <a:latin typeface="微軟正黑體"/>
              <a:ea typeface="微軟正黑體"/>
              <a:cs typeface="微軟正黑體"/>
            </a:endParaRPr>
          </a:p>
          <a:p>
            <a:pPr algn="ctr"/>
            <a:endParaRPr kumimoji="0" lang="zh-TW" altLang="en-US">
              <a:solidFill>
                <a:schemeClr val="tx1"/>
              </a:solidFill>
              <a:latin typeface="微軟正黑體"/>
              <a:ea typeface="微軟正黑體"/>
              <a:cs typeface="微軟正黑體"/>
            </a:endParaRPr>
          </a:p>
          <a:p>
            <a:pPr algn="ctr"/>
            <a:endParaRPr kumimoji="0" lang="zh-TW" altLang="en-US">
              <a:solidFill>
                <a:schemeClr val="tx1"/>
              </a:solidFill>
              <a:latin typeface="微軟正黑體"/>
              <a:ea typeface="微軟正黑體"/>
              <a:cs typeface="微軟正黑體"/>
            </a:endParaRPr>
          </a:p>
        </p:txBody>
      </p:sp>
      <p:sp>
        <p:nvSpPr>
          <p:cNvPr id="5" name="Oval 5"/>
          <p:cNvSpPr>
            <a:spLocks noChangeArrowheads="1"/>
          </p:cNvSpPr>
          <p:nvPr/>
        </p:nvSpPr>
        <p:spPr bwMode="auto">
          <a:xfrm>
            <a:off x="4385734" y="5591705"/>
            <a:ext cx="2393950" cy="682625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round/>
                <a:headEnd type="none" w="sm" len="sm"/>
                <a:tailEnd type="none" w="sm" len="sm"/>
              </a14:hiddenLine>
            </a:ext>
          </a:extLst>
        </p:spPr>
        <p:txBody>
          <a:bodyPr wrap="none" lIns="146050" tIns="73025" rIns="146050" bIns="73025" anchor="ctr"/>
          <a:lstStyle/>
          <a:p>
            <a:pPr algn="ctr"/>
            <a:r>
              <a:rPr kumimoji="0" lang="zh-TW" altLang="en-US">
                <a:solidFill>
                  <a:srgbClr val="FFFFFF"/>
                </a:solidFill>
                <a:latin typeface="微軟正黑體"/>
                <a:ea typeface="微軟正黑體"/>
                <a:cs typeface="微軟正黑體"/>
              </a:rPr>
              <a:t>使用者易遇到錯誤</a:t>
            </a: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509184" y="5675842"/>
            <a:ext cx="1892300" cy="42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lIns="146050" tIns="73025" rIns="146050" bIns="73025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1pPr>
            <a:lvl2pPr marL="742950" indent="-285750">
              <a:defRPr sz="2400">
                <a:solidFill>
                  <a:srgbClr val="006600"/>
                </a:solidFill>
                <a:latin typeface="Arial" charset="0"/>
                <a:ea typeface="標楷體" charset="0"/>
                <a:cs typeface="標楷體" charset="0"/>
              </a:defRPr>
            </a:lvl2pPr>
            <a:lvl3pPr marL="1143000" indent="-228600">
              <a:defRPr sz="2400">
                <a:solidFill>
                  <a:srgbClr val="660066"/>
                </a:solidFill>
                <a:latin typeface="Arial" charset="0"/>
                <a:ea typeface="標楷體" charset="0"/>
                <a:cs typeface="標楷體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5pPr>
            <a:lvl6pPr marL="25146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6pPr>
            <a:lvl7pPr marL="29718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7pPr>
            <a:lvl8pPr marL="34290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8pPr>
            <a:lvl9pPr marL="38862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9pPr>
          </a:lstStyle>
          <a:p>
            <a:r>
              <a:rPr kumimoji="0" lang="zh-TW" altLang="en-US" sz="1800" b="1" u="sng">
                <a:latin typeface="微軟正黑體"/>
                <a:ea typeface="微軟正黑體"/>
                <a:cs typeface="微軟正黑體"/>
              </a:rPr>
              <a:t>優先測試與排除</a:t>
            </a:r>
          </a:p>
        </p:txBody>
      </p:sp>
      <p:sp>
        <p:nvSpPr>
          <p:cNvPr id="7" name="Line 7"/>
          <p:cNvSpPr>
            <a:spLocks noChangeShapeType="1"/>
          </p:cNvSpPr>
          <p:nvPr/>
        </p:nvSpPr>
        <p:spPr bwMode="auto">
          <a:xfrm>
            <a:off x="3353859" y="5910792"/>
            <a:ext cx="9715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146050" tIns="73025" rIns="146050" bIns="73025" anchor="ctr"/>
          <a:lstStyle/>
          <a:p>
            <a:endParaRPr lang="zh-TW" altLang="en-US">
              <a:latin typeface="微軟正黑體"/>
              <a:ea typeface="微軟正黑體"/>
              <a:cs typeface="微軟正黑體"/>
            </a:endParaRPr>
          </a:p>
        </p:txBody>
      </p:sp>
    </p:spTree>
    <p:extLst>
      <p:ext uri="{BB962C8B-B14F-4D97-AF65-F5344CB8AC3E}">
        <p14:creationId xmlns:p14="http://schemas.microsoft.com/office/powerpoint/2010/main" val="114301106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常用的黑箱測試方法 </a:t>
            </a:r>
            <a:r>
              <a:rPr lang="en-US" altLang="zh-TW" dirty="0"/>
              <a:t>-</a:t>
            </a:r>
            <a:r>
              <a:rPr lang="zh-TW" altLang="en-US" dirty="0"/>
              <a:t>決策表格</a:t>
            </a:r>
            <a:endParaRPr kumimoji="1"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838200" y="1825625"/>
            <a:ext cx="7522633" cy="4351338"/>
          </a:xfrm>
        </p:spPr>
        <p:txBody>
          <a:bodyPr>
            <a:normAutofit/>
          </a:bodyPr>
          <a:lstStyle/>
          <a:p>
            <a:r>
              <a:rPr lang="zh-TW" altLang="en-US" dirty="0"/>
              <a:t>基本原理：這種測試特別適用於軟體需求是以</a:t>
            </a:r>
            <a:r>
              <a:rPr lang="en-US" altLang="zh-TW" dirty="0"/>
              <a:t>”if – then”</a:t>
            </a:r>
            <a:r>
              <a:rPr lang="zh-TW" altLang="en-US" dirty="0"/>
              <a:t>為敘述的系統架構</a:t>
            </a:r>
          </a:p>
          <a:p>
            <a:r>
              <a:rPr lang="zh-TW" altLang="en-US" dirty="0"/>
              <a:t>例如： </a:t>
            </a:r>
            <a:r>
              <a:rPr lang="en-US" altLang="zh-TW" dirty="0"/>
              <a:t>if </a:t>
            </a:r>
            <a:r>
              <a:rPr lang="en-US" altLang="zh-TW" dirty="0" err="1"/>
              <a:t>cond</a:t>
            </a:r>
            <a:r>
              <a:rPr lang="en-US" altLang="zh-TW" dirty="0"/>
              <a:t>(1) then action(A) else action(B)</a:t>
            </a:r>
          </a:p>
          <a:p>
            <a:r>
              <a:rPr lang="zh-TW" altLang="en-US" dirty="0"/>
              <a:t>決策表：包含了所有測試情況的欄位，上半部為必須滿足的條件，下半部為產生動作</a:t>
            </a:r>
          </a:p>
          <a:p>
            <a:r>
              <a:rPr lang="zh-TW" altLang="en-US" dirty="0"/>
              <a:t>缺點：分開考慮所有輸入內容，會出現一些沒有必要的組合</a:t>
            </a:r>
          </a:p>
          <a:p>
            <a:endParaRPr lang="zh-TW" altLang="en-US" dirty="0"/>
          </a:p>
          <a:p>
            <a:endParaRPr kumimoji="1" lang="zh-TW" altLang="en-US" dirty="0"/>
          </a:p>
        </p:txBody>
      </p:sp>
      <p:graphicFrame>
        <p:nvGraphicFramePr>
          <p:cNvPr id="4" name="Group 3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034301077"/>
              </p:ext>
            </p:extLst>
          </p:nvPr>
        </p:nvGraphicFramePr>
        <p:xfrm>
          <a:off x="9972675" y="1507597"/>
          <a:ext cx="1671638" cy="5063183"/>
        </p:xfrm>
        <a:graphic>
          <a:graphicData uri="http://schemas.openxmlformats.org/drawingml/2006/table">
            <a:tbl>
              <a:tblPr/>
              <a:tblGrid>
                <a:gridCol w="16716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7225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5000"/>
                        </a:spcBef>
                        <a:spcAft>
                          <a:spcPct val="25000"/>
                        </a:spcAft>
                        <a:buClr>
                          <a:srgbClr val="FF6600"/>
                        </a:buClr>
                        <a:buSzPct val="125000"/>
                        <a:buFont typeface="Monotype Sorts" charset="0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標楷體" charset="0"/>
                          <a:cs typeface="標楷體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5000"/>
                        </a:spcBef>
                        <a:spcAft>
                          <a:spcPct val="25000"/>
                        </a:spcAft>
                        <a:buClr>
                          <a:srgbClr val="FF6600"/>
                        </a:buClr>
                        <a:buSzPct val="125000"/>
                        <a:buFont typeface="Monotype Sorts" charset="0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標楷體" charset="0"/>
                          <a:cs typeface="標楷體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5000"/>
                        </a:spcBef>
                        <a:spcAft>
                          <a:spcPct val="25000"/>
                        </a:spcAft>
                        <a:buClr>
                          <a:srgbClr val="FF6600"/>
                        </a:buClr>
                        <a:buSzPct val="125000"/>
                        <a:buFont typeface="Monotype Sorts" charset="0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標楷體" charset="0"/>
                          <a:cs typeface="標楷體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5000"/>
                        </a:spcBef>
                        <a:spcAft>
                          <a:spcPct val="25000"/>
                        </a:spcAft>
                        <a:buClr>
                          <a:srgbClr val="FF6600"/>
                        </a:buClr>
                        <a:buSzPct val="125000"/>
                        <a:buFont typeface="Monotype Sorts" charset="0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標楷體" charset="0"/>
                          <a:cs typeface="標楷體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5000"/>
                        </a:spcBef>
                        <a:spcAft>
                          <a:spcPct val="25000"/>
                        </a:spcAft>
                        <a:buClr>
                          <a:srgbClr val="FF6600"/>
                        </a:buClr>
                        <a:buSzPct val="125000"/>
                        <a:buFont typeface="Monotype Sorts" charset="0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標楷體" charset="0"/>
                          <a:cs typeface="標楷體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5000"/>
                        </a:spcBef>
                        <a:spcAft>
                          <a:spcPct val="25000"/>
                        </a:spcAft>
                        <a:buClr>
                          <a:srgbClr val="FF6600"/>
                        </a:buClr>
                        <a:buSzPct val="125000"/>
                        <a:buFont typeface="Monotype Sorts" charset="0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標楷體" charset="0"/>
                          <a:cs typeface="標楷體" charset="0"/>
                        </a:rPr>
                        <a:t>…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5000"/>
                        </a:spcBef>
                        <a:spcAft>
                          <a:spcPct val="25000"/>
                        </a:spcAft>
                        <a:buClr>
                          <a:srgbClr val="FF6600"/>
                        </a:buClr>
                        <a:buSzPct val="125000"/>
                        <a:buFont typeface="Monotype Sorts" charset="0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標楷體" charset="0"/>
                          <a:cs typeface="標楷體" charset="0"/>
                        </a:rPr>
                        <a:t>0</a:t>
                      </a:r>
                    </a:p>
                  </a:txBody>
                  <a:tcPr marL="146050" marR="146050" marT="73030" marB="730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399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5000"/>
                        </a:spcBef>
                        <a:spcAft>
                          <a:spcPct val="25000"/>
                        </a:spcAft>
                        <a:buClr>
                          <a:srgbClr val="FF6600"/>
                        </a:buClr>
                        <a:buSzPct val="125000"/>
                        <a:buFont typeface="Monotype Sorts" charset="0"/>
                        <a:buNone/>
                        <a:tabLst/>
                      </a:pPr>
                      <a:endParaRPr kumimoji="0" lang="en-US" altLang="zh-TW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標楷體" charset="0"/>
                        <a:cs typeface="標楷體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5000"/>
                        </a:spcBef>
                        <a:spcAft>
                          <a:spcPct val="25000"/>
                        </a:spcAft>
                        <a:buClr>
                          <a:srgbClr val="FF6600"/>
                        </a:buClr>
                        <a:buSzPct val="125000"/>
                        <a:buFont typeface="Monotype Sorts" charset="0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標楷體" charset="0"/>
                          <a:cs typeface="標楷體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5000"/>
                        </a:spcBef>
                        <a:spcAft>
                          <a:spcPct val="25000"/>
                        </a:spcAft>
                        <a:buClr>
                          <a:srgbClr val="FF6600"/>
                        </a:buClr>
                        <a:buSzPct val="125000"/>
                        <a:buFont typeface="Monotype Sorts" charset="0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標楷體" charset="0"/>
                          <a:cs typeface="標楷體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5000"/>
                        </a:spcBef>
                        <a:spcAft>
                          <a:spcPct val="25000"/>
                        </a:spcAft>
                        <a:buClr>
                          <a:srgbClr val="FF6600"/>
                        </a:buClr>
                        <a:buSzPct val="125000"/>
                        <a:buFont typeface="Monotype Sorts" charset="0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標楷體" charset="0"/>
                          <a:cs typeface="標楷體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5000"/>
                        </a:spcBef>
                        <a:spcAft>
                          <a:spcPct val="25000"/>
                        </a:spcAft>
                        <a:buClr>
                          <a:srgbClr val="FF6600"/>
                        </a:buClr>
                        <a:buSzPct val="125000"/>
                        <a:buFont typeface="Monotype Sorts" charset="0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標楷體" charset="0"/>
                          <a:cs typeface="標楷體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5000"/>
                        </a:spcBef>
                        <a:spcAft>
                          <a:spcPct val="25000"/>
                        </a:spcAft>
                        <a:buClr>
                          <a:srgbClr val="FF6600"/>
                        </a:buClr>
                        <a:buSzPct val="125000"/>
                        <a:buFont typeface="Monotype Sorts" charset="0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標楷體" charset="0"/>
                          <a:cs typeface="標楷體" charset="0"/>
                        </a:rPr>
                        <a:t>0</a:t>
                      </a:r>
                    </a:p>
                  </a:txBody>
                  <a:tcPr marL="146050" marR="146050" marT="73030" marB="730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5" name="Text Box 30"/>
          <p:cNvSpPr txBox="1">
            <a:spLocks noChangeArrowheads="1"/>
          </p:cNvSpPr>
          <p:nvPr/>
        </p:nvSpPr>
        <p:spPr bwMode="auto">
          <a:xfrm>
            <a:off x="8970963" y="1056747"/>
            <a:ext cx="749300" cy="420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lIns="146050" tIns="73025" rIns="146050" bIns="73025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1pPr>
            <a:lvl2pPr marL="742950" indent="-285750">
              <a:defRPr sz="2400">
                <a:solidFill>
                  <a:srgbClr val="006600"/>
                </a:solidFill>
                <a:latin typeface="Arial" charset="0"/>
                <a:ea typeface="標楷體" charset="0"/>
                <a:cs typeface="標楷體" charset="0"/>
              </a:defRPr>
            </a:lvl2pPr>
            <a:lvl3pPr marL="1143000" indent="-228600">
              <a:defRPr sz="2400">
                <a:solidFill>
                  <a:srgbClr val="660066"/>
                </a:solidFill>
                <a:latin typeface="Arial" charset="0"/>
                <a:ea typeface="標楷體" charset="0"/>
                <a:cs typeface="標楷體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5pPr>
            <a:lvl6pPr marL="25146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6pPr>
            <a:lvl7pPr marL="29718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7pPr>
            <a:lvl8pPr marL="34290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8pPr>
            <a:lvl9pPr marL="38862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9pPr>
          </a:lstStyle>
          <a:p>
            <a:r>
              <a:rPr kumimoji="0" lang="zh-TW" altLang="en-US" sz="1800" u="sng">
                <a:latin typeface="微軟正黑體"/>
                <a:ea typeface="微軟正黑體"/>
                <a:cs typeface="微軟正黑體"/>
              </a:rPr>
              <a:t>條件</a:t>
            </a:r>
          </a:p>
        </p:txBody>
      </p:sp>
      <p:sp>
        <p:nvSpPr>
          <p:cNvPr id="6" name="Text Box 31"/>
          <p:cNvSpPr txBox="1">
            <a:spLocks noChangeArrowheads="1"/>
          </p:cNvSpPr>
          <p:nvPr/>
        </p:nvSpPr>
        <p:spPr bwMode="auto">
          <a:xfrm>
            <a:off x="8967788" y="1472672"/>
            <a:ext cx="890406" cy="42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lIns="146050" tIns="73025" rIns="146050" bIns="73025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1pPr>
            <a:lvl2pPr marL="742950" indent="-285750">
              <a:defRPr sz="2400">
                <a:solidFill>
                  <a:srgbClr val="006600"/>
                </a:solidFill>
                <a:latin typeface="Arial" charset="0"/>
                <a:ea typeface="標楷體" charset="0"/>
                <a:cs typeface="標楷體" charset="0"/>
              </a:defRPr>
            </a:lvl2pPr>
            <a:lvl3pPr marL="1143000" indent="-228600">
              <a:defRPr sz="2400">
                <a:solidFill>
                  <a:srgbClr val="660066"/>
                </a:solidFill>
                <a:latin typeface="Arial" charset="0"/>
                <a:ea typeface="標楷體" charset="0"/>
                <a:cs typeface="標楷體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5pPr>
            <a:lvl6pPr marL="25146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6pPr>
            <a:lvl7pPr marL="29718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7pPr>
            <a:lvl8pPr marL="34290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8pPr>
            <a:lvl9pPr marL="38862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9pPr>
          </a:lstStyle>
          <a:p>
            <a:r>
              <a:rPr kumimoji="0" lang="zh-TW" altLang="en-US" sz="1800">
                <a:latin typeface="微軟正黑體"/>
                <a:ea typeface="微軟正黑體"/>
                <a:cs typeface="微軟正黑體"/>
              </a:rPr>
              <a:t>條件</a:t>
            </a:r>
            <a:r>
              <a:rPr kumimoji="0" lang="en-US" altLang="zh-TW" sz="1800">
                <a:latin typeface="微軟正黑體"/>
                <a:ea typeface="微軟正黑體"/>
                <a:cs typeface="微軟正黑體"/>
              </a:rPr>
              <a:t>1</a:t>
            </a:r>
          </a:p>
        </p:txBody>
      </p:sp>
      <p:sp>
        <p:nvSpPr>
          <p:cNvPr id="7" name="Text Box 32"/>
          <p:cNvSpPr txBox="1">
            <a:spLocks noChangeArrowheads="1"/>
          </p:cNvSpPr>
          <p:nvPr/>
        </p:nvSpPr>
        <p:spPr bwMode="auto">
          <a:xfrm>
            <a:off x="8966200" y="1861609"/>
            <a:ext cx="890406" cy="42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lIns="146050" tIns="73025" rIns="146050" bIns="73025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1pPr>
            <a:lvl2pPr marL="742950" indent="-285750">
              <a:defRPr sz="2400">
                <a:solidFill>
                  <a:srgbClr val="006600"/>
                </a:solidFill>
                <a:latin typeface="Arial" charset="0"/>
                <a:ea typeface="標楷體" charset="0"/>
                <a:cs typeface="標楷體" charset="0"/>
              </a:defRPr>
            </a:lvl2pPr>
            <a:lvl3pPr marL="1143000" indent="-228600">
              <a:defRPr sz="2400">
                <a:solidFill>
                  <a:srgbClr val="660066"/>
                </a:solidFill>
                <a:latin typeface="Arial" charset="0"/>
                <a:ea typeface="標楷體" charset="0"/>
                <a:cs typeface="標楷體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5pPr>
            <a:lvl6pPr marL="25146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6pPr>
            <a:lvl7pPr marL="29718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7pPr>
            <a:lvl8pPr marL="34290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8pPr>
            <a:lvl9pPr marL="38862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9pPr>
          </a:lstStyle>
          <a:p>
            <a:r>
              <a:rPr kumimoji="0" lang="zh-TW" altLang="en-US" sz="1800">
                <a:latin typeface="微軟正黑體"/>
                <a:ea typeface="微軟正黑體"/>
                <a:cs typeface="微軟正黑體"/>
              </a:rPr>
              <a:t>條件</a:t>
            </a:r>
            <a:r>
              <a:rPr kumimoji="0" lang="en-US" altLang="zh-TW" sz="1800">
                <a:latin typeface="微軟正黑體"/>
                <a:ea typeface="微軟正黑體"/>
                <a:cs typeface="微軟正黑體"/>
              </a:rPr>
              <a:t>2</a:t>
            </a:r>
          </a:p>
        </p:txBody>
      </p:sp>
      <p:sp>
        <p:nvSpPr>
          <p:cNvPr id="8" name="Text Box 33"/>
          <p:cNvSpPr txBox="1">
            <a:spLocks noChangeArrowheads="1"/>
          </p:cNvSpPr>
          <p:nvPr/>
        </p:nvSpPr>
        <p:spPr bwMode="auto">
          <a:xfrm>
            <a:off x="8967788" y="2209272"/>
            <a:ext cx="890406" cy="42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lIns="146050" tIns="73025" rIns="146050" bIns="73025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1pPr>
            <a:lvl2pPr marL="742950" indent="-285750">
              <a:defRPr sz="2400">
                <a:solidFill>
                  <a:srgbClr val="006600"/>
                </a:solidFill>
                <a:latin typeface="Arial" charset="0"/>
                <a:ea typeface="標楷體" charset="0"/>
                <a:cs typeface="標楷體" charset="0"/>
              </a:defRPr>
            </a:lvl2pPr>
            <a:lvl3pPr marL="1143000" indent="-228600">
              <a:defRPr sz="2400">
                <a:solidFill>
                  <a:srgbClr val="660066"/>
                </a:solidFill>
                <a:latin typeface="Arial" charset="0"/>
                <a:ea typeface="標楷體" charset="0"/>
                <a:cs typeface="標楷體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5pPr>
            <a:lvl6pPr marL="25146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6pPr>
            <a:lvl7pPr marL="29718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7pPr>
            <a:lvl8pPr marL="34290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8pPr>
            <a:lvl9pPr marL="38862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9pPr>
          </a:lstStyle>
          <a:p>
            <a:r>
              <a:rPr kumimoji="0" lang="zh-TW" altLang="en-US" sz="1800">
                <a:latin typeface="微軟正黑體"/>
                <a:ea typeface="微軟正黑體"/>
                <a:cs typeface="微軟正黑體"/>
              </a:rPr>
              <a:t>條件</a:t>
            </a:r>
            <a:r>
              <a:rPr kumimoji="0" lang="en-US" altLang="zh-TW" sz="1800">
                <a:latin typeface="微軟正黑體"/>
                <a:ea typeface="微軟正黑體"/>
                <a:cs typeface="微軟正黑體"/>
              </a:rPr>
              <a:t>3</a:t>
            </a:r>
          </a:p>
        </p:txBody>
      </p:sp>
      <p:sp>
        <p:nvSpPr>
          <p:cNvPr id="9" name="Text Box 34"/>
          <p:cNvSpPr txBox="1">
            <a:spLocks noChangeArrowheads="1"/>
          </p:cNvSpPr>
          <p:nvPr/>
        </p:nvSpPr>
        <p:spPr bwMode="auto">
          <a:xfrm>
            <a:off x="8964613" y="2588684"/>
            <a:ext cx="890406" cy="42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lIns="146050" tIns="73025" rIns="146050" bIns="73025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1pPr>
            <a:lvl2pPr marL="742950" indent="-285750">
              <a:defRPr sz="2400">
                <a:solidFill>
                  <a:srgbClr val="006600"/>
                </a:solidFill>
                <a:latin typeface="Arial" charset="0"/>
                <a:ea typeface="標楷體" charset="0"/>
                <a:cs typeface="標楷體" charset="0"/>
              </a:defRPr>
            </a:lvl2pPr>
            <a:lvl3pPr marL="1143000" indent="-228600">
              <a:defRPr sz="2400">
                <a:solidFill>
                  <a:srgbClr val="660066"/>
                </a:solidFill>
                <a:latin typeface="Arial" charset="0"/>
                <a:ea typeface="標楷體" charset="0"/>
                <a:cs typeface="標楷體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5pPr>
            <a:lvl6pPr marL="25146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6pPr>
            <a:lvl7pPr marL="29718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7pPr>
            <a:lvl8pPr marL="34290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8pPr>
            <a:lvl9pPr marL="38862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9pPr>
          </a:lstStyle>
          <a:p>
            <a:r>
              <a:rPr kumimoji="0" lang="zh-TW" altLang="en-US" sz="1800">
                <a:latin typeface="微軟正黑體"/>
                <a:ea typeface="微軟正黑體"/>
                <a:cs typeface="微軟正黑體"/>
              </a:rPr>
              <a:t>條件</a:t>
            </a:r>
            <a:r>
              <a:rPr kumimoji="0" lang="en-US" altLang="zh-TW" sz="1800">
                <a:latin typeface="微軟正黑體"/>
                <a:ea typeface="微軟正黑體"/>
                <a:cs typeface="微軟正黑體"/>
              </a:rPr>
              <a:t>4</a:t>
            </a:r>
          </a:p>
        </p:txBody>
      </p:sp>
      <p:sp>
        <p:nvSpPr>
          <p:cNvPr id="10" name="Text Box 35"/>
          <p:cNvSpPr txBox="1">
            <a:spLocks noChangeArrowheads="1"/>
          </p:cNvSpPr>
          <p:nvPr/>
        </p:nvSpPr>
        <p:spPr bwMode="auto">
          <a:xfrm>
            <a:off x="8977313" y="2949047"/>
            <a:ext cx="890406" cy="42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lIns="146050" tIns="73025" rIns="146050" bIns="73025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1pPr>
            <a:lvl2pPr marL="742950" indent="-285750">
              <a:defRPr sz="2400">
                <a:solidFill>
                  <a:srgbClr val="006600"/>
                </a:solidFill>
                <a:latin typeface="Arial" charset="0"/>
                <a:ea typeface="標楷體" charset="0"/>
                <a:cs typeface="標楷體" charset="0"/>
              </a:defRPr>
            </a:lvl2pPr>
            <a:lvl3pPr marL="1143000" indent="-228600">
              <a:defRPr sz="2400">
                <a:solidFill>
                  <a:srgbClr val="660066"/>
                </a:solidFill>
                <a:latin typeface="Arial" charset="0"/>
                <a:ea typeface="標楷體" charset="0"/>
                <a:cs typeface="標楷體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5pPr>
            <a:lvl6pPr marL="25146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6pPr>
            <a:lvl7pPr marL="29718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7pPr>
            <a:lvl8pPr marL="34290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8pPr>
            <a:lvl9pPr marL="38862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9pPr>
          </a:lstStyle>
          <a:p>
            <a:r>
              <a:rPr kumimoji="0" lang="zh-TW" altLang="en-US" sz="1800">
                <a:latin typeface="微軟正黑體"/>
                <a:ea typeface="微軟正黑體"/>
                <a:cs typeface="微軟正黑體"/>
              </a:rPr>
              <a:t>條件</a:t>
            </a:r>
            <a:r>
              <a:rPr kumimoji="0" lang="en-US" altLang="zh-TW" sz="1800">
                <a:latin typeface="微軟正黑體"/>
                <a:ea typeface="微軟正黑體"/>
                <a:cs typeface="微軟正黑體"/>
              </a:rPr>
              <a:t>5</a:t>
            </a:r>
          </a:p>
        </p:txBody>
      </p:sp>
      <p:sp>
        <p:nvSpPr>
          <p:cNvPr id="11" name="Text Box 36"/>
          <p:cNvSpPr txBox="1">
            <a:spLocks noChangeArrowheads="1"/>
          </p:cNvSpPr>
          <p:nvPr/>
        </p:nvSpPr>
        <p:spPr bwMode="auto">
          <a:xfrm>
            <a:off x="8964613" y="3325284"/>
            <a:ext cx="942478" cy="42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lIns="146050" tIns="73025" rIns="146050" bIns="73025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1pPr>
            <a:lvl2pPr marL="742950" indent="-285750">
              <a:defRPr sz="2400">
                <a:solidFill>
                  <a:srgbClr val="006600"/>
                </a:solidFill>
                <a:latin typeface="Arial" charset="0"/>
                <a:ea typeface="標楷體" charset="0"/>
                <a:cs typeface="標楷體" charset="0"/>
              </a:defRPr>
            </a:lvl2pPr>
            <a:lvl3pPr marL="1143000" indent="-228600">
              <a:defRPr sz="2400">
                <a:solidFill>
                  <a:srgbClr val="660066"/>
                </a:solidFill>
                <a:latin typeface="Arial" charset="0"/>
                <a:ea typeface="標楷體" charset="0"/>
                <a:cs typeface="標楷體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5pPr>
            <a:lvl6pPr marL="25146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6pPr>
            <a:lvl7pPr marL="29718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7pPr>
            <a:lvl8pPr marL="34290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8pPr>
            <a:lvl9pPr marL="38862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9pPr>
          </a:lstStyle>
          <a:p>
            <a:r>
              <a:rPr kumimoji="0" lang="zh-TW" altLang="en-US" sz="1800">
                <a:latin typeface="微軟正黑體"/>
                <a:ea typeface="微軟正黑體"/>
                <a:cs typeface="微軟正黑體"/>
              </a:rPr>
              <a:t>條件</a:t>
            </a:r>
            <a:r>
              <a:rPr kumimoji="0" lang="en-US" altLang="zh-TW" sz="1800">
                <a:latin typeface="微軟正黑體"/>
                <a:ea typeface="微軟正黑體"/>
                <a:cs typeface="微軟正黑體"/>
              </a:rPr>
              <a:t>N</a:t>
            </a:r>
          </a:p>
        </p:txBody>
      </p:sp>
      <p:sp>
        <p:nvSpPr>
          <p:cNvPr id="12" name="Text Box 37"/>
          <p:cNvSpPr txBox="1">
            <a:spLocks noChangeArrowheads="1"/>
          </p:cNvSpPr>
          <p:nvPr/>
        </p:nvSpPr>
        <p:spPr bwMode="auto">
          <a:xfrm>
            <a:off x="8843963" y="3758672"/>
            <a:ext cx="1246460" cy="42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lIns="146050" tIns="73025" rIns="146050" bIns="73025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1pPr>
            <a:lvl2pPr marL="742950" indent="-285750">
              <a:defRPr sz="2400">
                <a:solidFill>
                  <a:srgbClr val="006600"/>
                </a:solidFill>
                <a:latin typeface="Arial" charset="0"/>
                <a:ea typeface="標楷體" charset="0"/>
                <a:cs typeface="標楷體" charset="0"/>
              </a:defRPr>
            </a:lvl2pPr>
            <a:lvl3pPr marL="1143000" indent="-228600">
              <a:defRPr sz="2400">
                <a:solidFill>
                  <a:srgbClr val="660066"/>
                </a:solidFill>
                <a:latin typeface="Arial" charset="0"/>
                <a:ea typeface="標楷體" charset="0"/>
                <a:cs typeface="標楷體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5pPr>
            <a:lvl6pPr marL="25146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6pPr>
            <a:lvl7pPr marL="29718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7pPr>
            <a:lvl8pPr marL="34290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8pPr>
            <a:lvl9pPr marL="38862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9pPr>
          </a:lstStyle>
          <a:p>
            <a:r>
              <a:rPr kumimoji="0" lang="zh-TW" altLang="en-US" sz="1800">
                <a:latin typeface="微軟正黑體"/>
                <a:ea typeface="微軟正黑體"/>
                <a:cs typeface="微軟正黑體"/>
              </a:rPr>
              <a:t>條件</a:t>
            </a:r>
            <a:r>
              <a:rPr kumimoji="0" lang="en-US" altLang="zh-TW" sz="1800">
                <a:latin typeface="微軟正黑體"/>
                <a:ea typeface="微軟正黑體"/>
                <a:cs typeface="微軟正黑體"/>
              </a:rPr>
              <a:t>N+1</a:t>
            </a:r>
            <a:endParaRPr kumimoji="0" lang="zh-TW" altLang="en-US" sz="1800">
              <a:latin typeface="微軟正黑體"/>
              <a:ea typeface="微軟正黑體"/>
              <a:cs typeface="微軟正黑體"/>
            </a:endParaRPr>
          </a:p>
        </p:txBody>
      </p:sp>
      <p:sp>
        <p:nvSpPr>
          <p:cNvPr id="13" name="Text Box 40"/>
          <p:cNvSpPr txBox="1">
            <a:spLocks noChangeArrowheads="1"/>
          </p:cNvSpPr>
          <p:nvPr/>
        </p:nvSpPr>
        <p:spPr bwMode="auto">
          <a:xfrm>
            <a:off x="9085263" y="4277784"/>
            <a:ext cx="749300" cy="42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lIns="146050" tIns="73025" rIns="146050" bIns="73025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1pPr>
            <a:lvl2pPr marL="742950" indent="-285750">
              <a:defRPr sz="2400">
                <a:solidFill>
                  <a:srgbClr val="006600"/>
                </a:solidFill>
                <a:latin typeface="Arial" charset="0"/>
                <a:ea typeface="標楷體" charset="0"/>
                <a:cs typeface="標楷體" charset="0"/>
              </a:defRPr>
            </a:lvl2pPr>
            <a:lvl3pPr marL="1143000" indent="-228600">
              <a:defRPr sz="2400">
                <a:solidFill>
                  <a:srgbClr val="660066"/>
                </a:solidFill>
                <a:latin typeface="Arial" charset="0"/>
                <a:ea typeface="標楷體" charset="0"/>
                <a:cs typeface="標楷體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5pPr>
            <a:lvl6pPr marL="25146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6pPr>
            <a:lvl7pPr marL="29718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7pPr>
            <a:lvl8pPr marL="34290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8pPr>
            <a:lvl9pPr marL="38862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9pPr>
          </a:lstStyle>
          <a:p>
            <a:r>
              <a:rPr kumimoji="0" lang="zh-TW" altLang="en-US" sz="1800" u="sng">
                <a:latin typeface="微軟正黑體"/>
                <a:ea typeface="微軟正黑體"/>
                <a:cs typeface="微軟正黑體"/>
              </a:rPr>
              <a:t>動作</a:t>
            </a:r>
          </a:p>
        </p:txBody>
      </p:sp>
      <p:sp>
        <p:nvSpPr>
          <p:cNvPr id="14" name="Text Box 41"/>
          <p:cNvSpPr txBox="1">
            <a:spLocks noChangeArrowheads="1"/>
          </p:cNvSpPr>
          <p:nvPr/>
        </p:nvSpPr>
        <p:spPr bwMode="auto">
          <a:xfrm>
            <a:off x="9009063" y="4649259"/>
            <a:ext cx="890406" cy="42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lIns="146050" tIns="73025" rIns="146050" bIns="73025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1pPr>
            <a:lvl2pPr marL="742950" indent="-285750">
              <a:defRPr sz="2400">
                <a:solidFill>
                  <a:srgbClr val="006600"/>
                </a:solidFill>
                <a:latin typeface="Arial" charset="0"/>
                <a:ea typeface="標楷體" charset="0"/>
                <a:cs typeface="標楷體" charset="0"/>
              </a:defRPr>
            </a:lvl2pPr>
            <a:lvl3pPr marL="1143000" indent="-228600">
              <a:defRPr sz="2400">
                <a:solidFill>
                  <a:srgbClr val="660066"/>
                </a:solidFill>
                <a:latin typeface="Arial" charset="0"/>
                <a:ea typeface="標楷體" charset="0"/>
                <a:cs typeface="標楷體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5pPr>
            <a:lvl6pPr marL="25146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6pPr>
            <a:lvl7pPr marL="29718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7pPr>
            <a:lvl8pPr marL="34290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8pPr>
            <a:lvl9pPr marL="38862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9pPr>
          </a:lstStyle>
          <a:p>
            <a:r>
              <a:rPr kumimoji="0" lang="zh-TW" altLang="en-US" sz="1800">
                <a:latin typeface="微軟正黑體"/>
                <a:ea typeface="微軟正黑體"/>
                <a:cs typeface="微軟正黑體"/>
              </a:rPr>
              <a:t>動作</a:t>
            </a:r>
            <a:r>
              <a:rPr kumimoji="0" lang="en-US" altLang="zh-TW" sz="1800">
                <a:latin typeface="微軟正黑體"/>
                <a:ea typeface="微軟正黑體"/>
                <a:cs typeface="微軟正黑體"/>
              </a:rPr>
              <a:t>1</a:t>
            </a:r>
          </a:p>
        </p:txBody>
      </p:sp>
      <p:sp>
        <p:nvSpPr>
          <p:cNvPr id="15" name="Text Box 42"/>
          <p:cNvSpPr txBox="1">
            <a:spLocks noChangeArrowheads="1"/>
          </p:cNvSpPr>
          <p:nvPr/>
        </p:nvSpPr>
        <p:spPr bwMode="auto">
          <a:xfrm>
            <a:off x="9007475" y="5038197"/>
            <a:ext cx="890406" cy="42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lIns="146050" tIns="73025" rIns="146050" bIns="73025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1pPr>
            <a:lvl2pPr marL="742950" indent="-285750">
              <a:defRPr sz="2400">
                <a:solidFill>
                  <a:srgbClr val="006600"/>
                </a:solidFill>
                <a:latin typeface="Arial" charset="0"/>
                <a:ea typeface="標楷體" charset="0"/>
                <a:cs typeface="標楷體" charset="0"/>
              </a:defRPr>
            </a:lvl2pPr>
            <a:lvl3pPr marL="1143000" indent="-228600">
              <a:defRPr sz="2400">
                <a:solidFill>
                  <a:srgbClr val="660066"/>
                </a:solidFill>
                <a:latin typeface="Arial" charset="0"/>
                <a:ea typeface="標楷體" charset="0"/>
                <a:cs typeface="標楷體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5pPr>
            <a:lvl6pPr marL="25146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6pPr>
            <a:lvl7pPr marL="29718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7pPr>
            <a:lvl8pPr marL="34290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8pPr>
            <a:lvl9pPr marL="38862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9pPr>
          </a:lstStyle>
          <a:p>
            <a:r>
              <a:rPr kumimoji="0" lang="zh-TW" altLang="en-US" sz="1800">
                <a:latin typeface="微軟正黑體"/>
                <a:ea typeface="微軟正黑體"/>
                <a:cs typeface="微軟正黑體"/>
              </a:rPr>
              <a:t>動作</a:t>
            </a:r>
            <a:r>
              <a:rPr kumimoji="0" lang="en-US" altLang="zh-TW" sz="1800">
                <a:latin typeface="微軟正黑體"/>
                <a:ea typeface="微軟正黑體"/>
                <a:cs typeface="微軟正黑體"/>
              </a:rPr>
              <a:t>2</a:t>
            </a:r>
          </a:p>
        </p:txBody>
      </p:sp>
      <p:sp>
        <p:nvSpPr>
          <p:cNvPr id="16" name="Text Box 43"/>
          <p:cNvSpPr txBox="1">
            <a:spLocks noChangeArrowheads="1"/>
          </p:cNvSpPr>
          <p:nvPr/>
        </p:nvSpPr>
        <p:spPr bwMode="auto">
          <a:xfrm>
            <a:off x="9023350" y="5385859"/>
            <a:ext cx="890406" cy="42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lIns="146050" tIns="73025" rIns="146050" bIns="73025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1pPr>
            <a:lvl2pPr marL="742950" indent="-285750">
              <a:defRPr sz="2400">
                <a:solidFill>
                  <a:srgbClr val="006600"/>
                </a:solidFill>
                <a:latin typeface="Arial" charset="0"/>
                <a:ea typeface="標楷體" charset="0"/>
                <a:cs typeface="標楷體" charset="0"/>
              </a:defRPr>
            </a:lvl2pPr>
            <a:lvl3pPr marL="1143000" indent="-228600">
              <a:defRPr sz="2400">
                <a:solidFill>
                  <a:srgbClr val="660066"/>
                </a:solidFill>
                <a:latin typeface="Arial" charset="0"/>
                <a:ea typeface="標楷體" charset="0"/>
                <a:cs typeface="標楷體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5pPr>
            <a:lvl6pPr marL="25146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6pPr>
            <a:lvl7pPr marL="29718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7pPr>
            <a:lvl8pPr marL="34290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8pPr>
            <a:lvl9pPr marL="38862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9pPr>
          </a:lstStyle>
          <a:p>
            <a:r>
              <a:rPr kumimoji="0" lang="zh-TW" altLang="en-US" sz="1800">
                <a:latin typeface="微軟正黑體"/>
                <a:ea typeface="微軟正黑體"/>
                <a:cs typeface="微軟正黑體"/>
              </a:rPr>
              <a:t>動作</a:t>
            </a:r>
            <a:r>
              <a:rPr kumimoji="0" lang="en-US" altLang="zh-TW" sz="1800">
                <a:latin typeface="微軟正黑體"/>
                <a:ea typeface="微軟正黑體"/>
                <a:cs typeface="微軟正黑體"/>
              </a:rPr>
              <a:t>3</a:t>
            </a:r>
          </a:p>
        </p:txBody>
      </p:sp>
      <p:sp>
        <p:nvSpPr>
          <p:cNvPr id="17" name="Text Box 44"/>
          <p:cNvSpPr txBox="1">
            <a:spLocks noChangeArrowheads="1"/>
          </p:cNvSpPr>
          <p:nvPr/>
        </p:nvSpPr>
        <p:spPr bwMode="auto">
          <a:xfrm>
            <a:off x="9020175" y="5765272"/>
            <a:ext cx="890406" cy="42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lIns="146050" tIns="73025" rIns="146050" bIns="73025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1pPr>
            <a:lvl2pPr marL="742950" indent="-285750">
              <a:defRPr sz="2400">
                <a:solidFill>
                  <a:srgbClr val="006600"/>
                </a:solidFill>
                <a:latin typeface="Arial" charset="0"/>
                <a:ea typeface="標楷體" charset="0"/>
                <a:cs typeface="標楷體" charset="0"/>
              </a:defRPr>
            </a:lvl2pPr>
            <a:lvl3pPr marL="1143000" indent="-228600">
              <a:defRPr sz="2400">
                <a:solidFill>
                  <a:srgbClr val="660066"/>
                </a:solidFill>
                <a:latin typeface="Arial" charset="0"/>
                <a:ea typeface="標楷體" charset="0"/>
                <a:cs typeface="標楷體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5pPr>
            <a:lvl6pPr marL="25146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6pPr>
            <a:lvl7pPr marL="29718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7pPr>
            <a:lvl8pPr marL="34290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8pPr>
            <a:lvl9pPr marL="38862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9pPr>
          </a:lstStyle>
          <a:p>
            <a:r>
              <a:rPr kumimoji="0" lang="zh-TW" altLang="en-US" sz="1800">
                <a:latin typeface="微軟正黑體"/>
                <a:ea typeface="微軟正黑體"/>
                <a:cs typeface="微軟正黑體"/>
              </a:rPr>
              <a:t>動作</a:t>
            </a:r>
            <a:r>
              <a:rPr kumimoji="0" lang="en-US" altLang="zh-TW" sz="1800">
                <a:latin typeface="微軟正黑體"/>
                <a:ea typeface="微軟正黑體"/>
                <a:cs typeface="微軟正黑體"/>
              </a:rPr>
              <a:t>4</a:t>
            </a:r>
          </a:p>
        </p:txBody>
      </p:sp>
      <p:sp>
        <p:nvSpPr>
          <p:cNvPr id="18" name="Text Box 45"/>
          <p:cNvSpPr txBox="1">
            <a:spLocks noChangeArrowheads="1"/>
          </p:cNvSpPr>
          <p:nvPr/>
        </p:nvSpPr>
        <p:spPr bwMode="auto">
          <a:xfrm>
            <a:off x="9047163" y="6125634"/>
            <a:ext cx="890406" cy="42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lIns="146050" tIns="73025" rIns="146050" bIns="73025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1pPr>
            <a:lvl2pPr marL="742950" indent="-285750">
              <a:defRPr sz="2400">
                <a:solidFill>
                  <a:srgbClr val="006600"/>
                </a:solidFill>
                <a:latin typeface="Arial" charset="0"/>
                <a:ea typeface="標楷體" charset="0"/>
                <a:cs typeface="標楷體" charset="0"/>
              </a:defRPr>
            </a:lvl2pPr>
            <a:lvl3pPr marL="1143000" indent="-228600">
              <a:defRPr sz="2400">
                <a:solidFill>
                  <a:srgbClr val="660066"/>
                </a:solidFill>
                <a:latin typeface="Arial" charset="0"/>
                <a:ea typeface="標楷體" charset="0"/>
                <a:cs typeface="標楷體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5pPr>
            <a:lvl6pPr marL="25146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6pPr>
            <a:lvl7pPr marL="29718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7pPr>
            <a:lvl8pPr marL="34290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8pPr>
            <a:lvl9pPr marL="38862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9pPr>
          </a:lstStyle>
          <a:p>
            <a:r>
              <a:rPr kumimoji="0" lang="zh-TW" altLang="en-US" sz="1800">
                <a:latin typeface="微軟正黑體"/>
                <a:ea typeface="微軟正黑體"/>
                <a:cs typeface="微軟正黑體"/>
              </a:rPr>
              <a:t>動作</a:t>
            </a:r>
            <a:r>
              <a:rPr kumimoji="0" lang="en-US" altLang="zh-TW" sz="1800">
                <a:latin typeface="微軟正黑體"/>
                <a:ea typeface="微軟正黑體"/>
                <a:cs typeface="微軟正黑體"/>
              </a:rPr>
              <a:t>5</a:t>
            </a:r>
          </a:p>
        </p:txBody>
      </p:sp>
    </p:spTree>
    <p:extLst>
      <p:ext uri="{BB962C8B-B14F-4D97-AF65-F5344CB8AC3E}">
        <p14:creationId xmlns:p14="http://schemas.microsoft.com/office/powerpoint/2010/main" val="199216013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常用的黑箱測試方法 </a:t>
            </a:r>
            <a:r>
              <a:rPr lang="en-US" altLang="zh-TW" dirty="0"/>
              <a:t>–</a:t>
            </a:r>
            <a:r>
              <a:rPr lang="zh-TW" altLang="en-US" dirty="0"/>
              <a:t>因果圖</a:t>
            </a:r>
            <a:endParaRPr kumimoji="1"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85000"/>
              </a:lnSpc>
            </a:pPr>
            <a:r>
              <a:rPr lang="zh-TW" altLang="en-US" sz="2400" dirty="0"/>
              <a:t>指定輸入</a:t>
            </a:r>
            <a:r>
              <a:rPr lang="en-US" altLang="zh-TW" sz="2400" dirty="0"/>
              <a:t>(</a:t>
            </a:r>
            <a:r>
              <a:rPr lang="zh-TW" altLang="en-US" sz="2400" dirty="0"/>
              <a:t>因</a:t>
            </a:r>
            <a:r>
              <a:rPr lang="en-US" altLang="zh-TW" sz="2400" dirty="0"/>
              <a:t>)</a:t>
            </a:r>
            <a:r>
              <a:rPr lang="zh-TW" altLang="en-US" sz="2400" dirty="0"/>
              <a:t>與輸出</a:t>
            </a:r>
            <a:r>
              <a:rPr lang="en-US" altLang="zh-TW" sz="2400" dirty="0"/>
              <a:t>(</a:t>
            </a:r>
            <a:r>
              <a:rPr lang="zh-TW" altLang="en-US" sz="2400" dirty="0"/>
              <a:t>果</a:t>
            </a:r>
            <a:r>
              <a:rPr lang="en-US" altLang="zh-TW" sz="2400" dirty="0"/>
              <a:t>)</a:t>
            </a:r>
            <a:r>
              <a:rPr lang="zh-TW" altLang="en-US" sz="2400" dirty="0"/>
              <a:t>的組合，圖形包含了相互有關係的結點，用以表示邏輯關係</a:t>
            </a:r>
          </a:p>
          <a:p>
            <a:pPr>
              <a:lnSpc>
                <a:spcPct val="85000"/>
              </a:lnSpc>
            </a:pPr>
            <a:r>
              <a:rPr lang="zh-TW" altLang="en-US" sz="2400" dirty="0"/>
              <a:t>因果圖在刪除沒有關係的輸入點後，可以產生一個精簡的決策表</a:t>
            </a:r>
          </a:p>
          <a:p>
            <a:pPr>
              <a:lnSpc>
                <a:spcPct val="85000"/>
              </a:lnSpc>
            </a:pPr>
            <a:r>
              <a:rPr lang="zh-TW" altLang="en-US" sz="2400" dirty="0"/>
              <a:t>符號</a:t>
            </a:r>
          </a:p>
          <a:p>
            <a:pPr lvl="1"/>
            <a:r>
              <a:rPr lang="zh-TW" altLang="en-US" dirty="0">
                <a:solidFill>
                  <a:srgbClr val="008000"/>
                </a:solidFill>
              </a:rPr>
              <a:t>利用</a:t>
            </a:r>
            <a:r>
              <a:rPr lang="en-US" altLang="zh-TW" dirty="0">
                <a:solidFill>
                  <a:srgbClr val="008000"/>
                </a:solidFill>
              </a:rPr>
              <a:t>”C”</a:t>
            </a:r>
            <a:r>
              <a:rPr lang="zh-TW" altLang="en-US" dirty="0">
                <a:solidFill>
                  <a:srgbClr val="008000"/>
                </a:solidFill>
              </a:rPr>
              <a:t>表示原因、以</a:t>
            </a:r>
            <a:r>
              <a:rPr lang="en-US" altLang="zh-TW" dirty="0">
                <a:solidFill>
                  <a:srgbClr val="008000"/>
                </a:solidFill>
              </a:rPr>
              <a:t>”E”</a:t>
            </a:r>
            <a:r>
              <a:rPr lang="zh-TW" altLang="en-US" dirty="0">
                <a:solidFill>
                  <a:srgbClr val="008000"/>
                </a:solidFill>
              </a:rPr>
              <a:t>表示結果</a:t>
            </a:r>
          </a:p>
          <a:p>
            <a:pPr lvl="1"/>
            <a:r>
              <a:rPr lang="zh-TW" altLang="en-US" dirty="0">
                <a:solidFill>
                  <a:srgbClr val="008000"/>
                </a:solidFill>
              </a:rPr>
              <a:t>例如有四個原因</a:t>
            </a:r>
            <a:r>
              <a:rPr lang="en-US" altLang="zh-TW" dirty="0">
                <a:solidFill>
                  <a:srgbClr val="008000"/>
                </a:solidFill>
              </a:rPr>
              <a:t>C1</a:t>
            </a:r>
            <a:r>
              <a:rPr lang="zh-TW" altLang="en-US" dirty="0">
                <a:solidFill>
                  <a:srgbClr val="008000"/>
                </a:solidFill>
              </a:rPr>
              <a:t>、</a:t>
            </a:r>
            <a:r>
              <a:rPr lang="en-US" altLang="zh-TW" dirty="0">
                <a:solidFill>
                  <a:srgbClr val="008000"/>
                </a:solidFill>
              </a:rPr>
              <a:t>C2</a:t>
            </a:r>
            <a:r>
              <a:rPr lang="zh-TW" altLang="en-US" dirty="0">
                <a:solidFill>
                  <a:srgbClr val="008000"/>
                </a:solidFill>
              </a:rPr>
              <a:t>、</a:t>
            </a:r>
            <a:r>
              <a:rPr lang="en-US" altLang="zh-TW" dirty="0">
                <a:solidFill>
                  <a:srgbClr val="008000"/>
                </a:solidFill>
              </a:rPr>
              <a:t>C3</a:t>
            </a:r>
            <a:r>
              <a:rPr lang="zh-TW" altLang="en-US" dirty="0">
                <a:solidFill>
                  <a:srgbClr val="008000"/>
                </a:solidFill>
              </a:rPr>
              <a:t>、</a:t>
            </a:r>
            <a:r>
              <a:rPr lang="en-US" altLang="zh-TW" dirty="0">
                <a:solidFill>
                  <a:srgbClr val="008000"/>
                </a:solidFill>
              </a:rPr>
              <a:t>C4</a:t>
            </a:r>
            <a:r>
              <a:rPr lang="zh-TW" altLang="en-US" dirty="0">
                <a:solidFill>
                  <a:srgbClr val="008000"/>
                </a:solidFill>
              </a:rPr>
              <a:t>，但</a:t>
            </a:r>
            <a:r>
              <a:rPr lang="en-US" altLang="zh-TW" dirty="0">
                <a:solidFill>
                  <a:srgbClr val="008000"/>
                </a:solidFill>
              </a:rPr>
              <a:t>E1</a:t>
            </a:r>
            <a:r>
              <a:rPr lang="zh-TW" altLang="en-US" dirty="0">
                <a:solidFill>
                  <a:srgbClr val="008000"/>
                </a:solidFill>
              </a:rPr>
              <a:t>僅與</a:t>
            </a:r>
            <a:r>
              <a:rPr lang="en-US" altLang="zh-TW" dirty="0">
                <a:solidFill>
                  <a:srgbClr val="008000"/>
                </a:solidFill>
              </a:rPr>
              <a:t>C2</a:t>
            </a:r>
            <a:r>
              <a:rPr lang="zh-TW" altLang="en-US" dirty="0">
                <a:solidFill>
                  <a:srgbClr val="008000"/>
                </a:solidFill>
              </a:rPr>
              <a:t>、</a:t>
            </a:r>
            <a:r>
              <a:rPr lang="en-US" altLang="zh-TW" dirty="0">
                <a:solidFill>
                  <a:srgbClr val="008000"/>
                </a:solidFill>
              </a:rPr>
              <a:t>C3</a:t>
            </a:r>
            <a:r>
              <a:rPr lang="zh-TW" altLang="en-US" dirty="0">
                <a:solidFill>
                  <a:srgbClr val="008000"/>
                </a:solidFill>
              </a:rPr>
              <a:t>、</a:t>
            </a:r>
            <a:r>
              <a:rPr lang="en-US" altLang="zh-TW" dirty="0">
                <a:solidFill>
                  <a:srgbClr val="008000"/>
                </a:solidFill>
              </a:rPr>
              <a:t>C4</a:t>
            </a:r>
            <a:r>
              <a:rPr lang="zh-TW" altLang="en-US" dirty="0">
                <a:solidFill>
                  <a:srgbClr val="008000"/>
                </a:solidFill>
              </a:rPr>
              <a:t>有關，則可以畫出以下因果圖</a:t>
            </a:r>
          </a:p>
          <a:p>
            <a:endParaRPr kumimoji="1" lang="zh-TW" altLang="en-US" sz="2400" dirty="0"/>
          </a:p>
        </p:txBody>
      </p:sp>
      <p:grpSp>
        <p:nvGrpSpPr>
          <p:cNvPr id="4" name="群組 3"/>
          <p:cNvGrpSpPr/>
          <p:nvPr/>
        </p:nvGrpSpPr>
        <p:grpSpPr>
          <a:xfrm>
            <a:off x="4535488" y="4578350"/>
            <a:ext cx="5846762" cy="1955800"/>
            <a:chOff x="2058988" y="4514850"/>
            <a:chExt cx="5846762" cy="1955800"/>
          </a:xfrm>
        </p:grpSpPr>
        <p:sp>
          <p:nvSpPr>
            <p:cNvPr id="5" name="Oval 4"/>
            <p:cNvSpPr>
              <a:spLocks noChangeArrowheads="1"/>
            </p:cNvSpPr>
            <p:nvPr/>
          </p:nvSpPr>
          <p:spPr bwMode="auto">
            <a:xfrm>
              <a:off x="2060575" y="4514850"/>
              <a:ext cx="1219200" cy="50800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lIns="146050" tIns="73025" rIns="146050" bIns="73025" anchor="ctr"/>
            <a:lstStyle/>
            <a:p>
              <a:pPr algn="ctr"/>
              <a:r>
                <a:rPr kumimoji="0" lang="en-US" altLang="zh-TW">
                  <a:solidFill>
                    <a:schemeClr val="tx1"/>
                  </a:solidFill>
                  <a:latin typeface="微軟正黑體"/>
                  <a:ea typeface="微軟正黑體"/>
                  <a:cs typeface="微軟正黑體"/>
                </a:rPr>
                <a:t>C2</a:t>
              </a:r>
              <a:endParaRPr kumimoji="0" lang="zh-TW" altLang="en-US">
                <a:solidFill>
                  <a:schemeClr val="tx1"/>
                </a:solidFill>
                <a:latin typeface="微軟正黑體"/>
                <a:ea typeface="微軟正黑體"/>
                <a:cs typeface="微軟正黑體"/>
              </a:endParaRPr>
            </a:p>
          </p:txBody>
        </p:sp>
        <p:sp>
          <p:nvSpPr>
            <p:cNvPr id="6" name="Oval 5"/>
            <p:cNvSpPr>
              <a:spLocks noChangeArrowheads="1"/>
            </p:cNvSpPr>
            <p:nvPr/>
          </p:nvSpPr>
          <p:spPr bwMode="auto">
            <a:xfrm>
              <a:off x="2058988" y="5238750"/>
              <a:ext cx="1219200" cy="50800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lIns="146050" tIns="73025" rIns="146050" bIns="73025" anchor="ctr"/>
            <a:lstStyle/>
            <a:p>
              <a:pPr algn="ctr"/>
              <a:r>
                <a:rPr kumimoji="0" lang="en-US" altLang="zh-TW">
                  <a:solidFill>
                    <a:schemeClr val="tx1"/>
                  </a:solidFill>
                  <a:latin typeface="微軟正黑體"/>
                  <a:ea typeface="微軟正黑體"/>
                  <a:cs typeface="微軟正黑體"/>
                </a:rPr>
                <a:t>C3</a:t>
              </a:r>
              <a:endParaRPr kumimoji="0" lang="zh-TW" altLang="en-US">
                <a:solidFill>
                  <a:schemeClr val="tx1"/>
                </a:solidFill>
                <a:latin typeface="微軟正黑體"/>
                <a:ea typeface="微軟正黑體"/>
                <a:cs typeface="微軟正黑體"/>
              </a:endParaRPr>
            </a:p>
          </p:txBody>
        </p:sp>
        <p:sp>
          <p:nvSpPr>
            <p:cNvPr id="7" name="Oval 6"/>
            <p:cNvSpPr>
              <a:spLocks noChangeArrowheads="1"/>
            </p:cNvSpPr>
            <p:nvPr/>
          </p:nvSpPr>
          <p:spPr bwMode="auto">
            <a:xfrm>
              <a:off x="2058988" y="5962650"/>
              <a:ext cx="1219200" cy="50800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lIns="146050" tIns="73025" rIns="146050" bIns="73025" anchor="ctr"/>
            <a:lstStyle/>
            <a:p>
              <a:pPr algn="ctr"/>
              <a:r>
                <a:rPr kumimoji="0" lang="en-US" altLang="zh-TW">
                  <a:solidFill>
                    <a:schemeClr val="tx1"/>
                  </a:solidFill>
                  <a:latin typeface="微軟正黑體"/>
                  <a:ea typeface="微軟正黑體"/>
                  <a:cs typeface="微軟正黑體"/>
                </a:rPr>
                <a:t>C4</a:t>
              </a:r>
              <a:endParaRPr kumimoji="0" lang="zh-TW" altLang="en-US">
                <a:solidFill>
                  <a:schemeClr val="tx1"/>
                </a:solidFill>
                <a:latin typeface="微軟正黑體"/>
                <a:ea typeface="微軟正黑體"/>
                <a:cs typeface="微軟正黑體"/>
              </a:endParaRPr>
            </a:p>
          </p:txBody>
        </p:sp>
        <p:sp>
          <p:nvSpPr>
            <p:cNvPr id="8" name="AutoShape 7"/>
            <p:cNvSpPr>
              <a:spLocks noChangeArrowheads="1"/>
            </p:cNvSpPr>
            <p:nvPr/>
          </p:nvSpPr>
          <p:spPr bwMode="auto">
            <a:xfrm>
              <a:off x="4165600" y="5195888"/>
              <a:ext cx="1582738" cy="654050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lIns="146050" tIns="73025" rIns="146050" bIns="73025" anchor="ctr"/>
            <a:lstStyle/>
            <a:p>
              <a:pPr algn="ctr"/>
              <a:r>
                <a:rPr kumimoji="0" lang="en-US" altLang="zh-TW">
                  <a:solidFill>
                    <a:schemeClr val="tx1"/>
                  </a:solidFill>
                  <a:latin typeface="微軟正黑體"/>
                  <a:ea typeface="微軟正黑體"/>
                  <a:cs typeface="微軟正黑體"/>
                </a:rPr>
                <a:t>And</a:t>
              </a:r>
            </a:p>
          </p:txBody>
        </p:sp>
        <p:sp>
          <p:nvSpPr>
            <p:cNvPr id="9" name="Oval 8"/>
            <p:cNvSpPr>
              <a:spLocks noChangeArrowheads="1"/>
            </p:cNvSpPr>
            <p:nvPr/>
          </p:nvSpPr>
          <p:spPr bwMode="auto">
            <a:xfrm>
              <a:off x="6686550" y="5251450"/>
              <a:ext cx="1219200" cy="50800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lIns="146050" tIns="73025" rIns="146050" bIns="73025" anchor="ctr"/>
            <a:lstStyle/>
            <a:p>
              <a:pPr algn="ctr"/>
              <a:r>
                <a:rPr kumimoji="0" lang="en-US" altLang="zh-TW">
                  <a:solidFill>
                    <a:schemeClr val="tx1"/>
                  </a:solidFill>
                  <a:latin typeface="微軟正黑體"/>
                  <a:ea typeface="微軟正黑體"/>
                  <a:cs typeface="微軟正黑體"/>
                </a:rPr>
                <a:t>E1</a:t>
              </a:r>
              <a:endParaRPr kumimoji="0" lang="zh-TW" altLang="en-US">
                <a:solidFill>
                  <a:schemeClr val="tx1"/>
                </a:solidFill>
                <a:latin typeface="微軟正黑體"/>
                <a:ea typeface="微軟正黑體"/>
                <a:cs typeface="微軟正黑體"/>
              </a:endParaRPr>
            </a:p>
          </p:txBody>
        </p:sp>
        <p:sp>
          <p:nvSpPr>
            <p:cNvPr id="10" name="Line 9"/>
            <p:cNvSpPr>
              <a:spLocks noChangeShapeType="1"/>
            </p:cNvSpPr>
            <p:nvPr/>
          </p:nvSpPr>
          <p:spPr bwMode="auto">
            <a:xfrm>
              <a:off x="3251200" y="4833938"/>
              <a:ext cx="900113" cy="62388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146050" tIns="73025" rIns="146050" bIns="73025" anchor="ctr"/>
            <a:lstStyle/>
            <a:p>
              <a:endParaRPr lang="zh-TW" altLang="en-US">
                <a:latin typeface="微軟正黑體"/>
                <a:ea typeface="微軟正黑體"/>
                <a:cs typeface="微軟正黑體"/>
              </a:endParaRPr>
            </a:p>
          </p:txBody>
        </p:sp>
        <p:sp>
          <p:nvSpPr>
            <p:cNvPr id="11" name="Line 10"/>
            <p:cNvSpPr>
              <a:spLocks noChangeShapeType="1"/>
            </p:cNvSpPr>
            <p:nvPr/>
          </p:nvSpPr>
          <p:spPr bwMode="auto">
            <a:xfrm flipV="1">
              <a:off x="3309938" y="5500688"/>
              <a:ext cx="839787" cy="127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146050" tIns="73025" rIns="146050" bIns="73025" anchor="ctr"/>
            <a:lstStyle/>
            <a:p>
              <a:endParaRPr lang="zh-TW" altLang="en-US">
                <a:latin typeface="微軟正黑體"/>
                <a:ea typeface="微軟正黑體"/>
                <a:cs typeface="微軟正黑體"/>
              </a:endParaRPr>
            </a:p>
          </p:txBody>
        </p:sp>
        <p:sp>
          <p:nvSpPr>
            <p:cNvPr id="12" name="Line 11"/>
            <p:cNvSpPr>
              <a:spLocks noChangeShapeType="1"/>
            </p:cNvSpPr>
            <p:nvPr/>
          </p:nvSpPr>
          <p:spPr bwMode="auto">
            <a:xfrm flipV="1">
              <a:off x="3278188" y="5559425"/>
              <a:ext cx="871537" cy="5730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146050" tIns="73025" rIns="146050" bIns="73025" anchor="ctr"/>
            <a:lstStyle/>
            <a:p>
              <a:endParaRPr lang="zh-TW" altLang="en-US">
                <a:latin typeface="微軟正黑體"/>
                <a:ea typeface="微軟正黑體"/>
                <a:cs typeface="微軟正黑體"/>
              </a:endParaRPr>
            </a:p>
          </p:txBody>
        </p:sp>
        <p:sp>
          <p:nvSpPr>
            <p:cNvPr id="13" name="Line 12"/>
            <p:cNvSpPr>
              <a:spLocks noChangeShapeType="1"/>
            </p:cNvSpPr>
            <p:nvPr/>
          </p:nvSpPr>
          <p:spPr bwMode="auto">
            <a:xfrm>
              <a:off x="5730875" y="5543550"/>
              <a:ext cx="94456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146050" tIns="73025" rIns="146050" bIns="73025" anchor="ctr"/>
            <a:lstStyle/>
            <a:p>
              <a:endParaRPr lang="zh-TW" altLang="en-US">
                <a:latin typeface="微軟正黑體"/>
                <a:ea typeface="微軟正黑體"/>
                <a:cs typeface="微軟正黑體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4932757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常用的白箱測試 </a:t>
            </a:r>
            <a:r>
              <a:rPr lang="en-US" altLang="zh-TW" dirty="0"/>
              <a:t>– </a:t>
            </a:r>
            <a:r>
              <a:rPr lang="zh-TW" altLang="en-US" dirty="0"/>
              <a:t>路徑覆蓋</a:t>
            </a:r>
            <a:endParaRPr kumimoji="1"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TW" altLang="en-US" dirty="0"/>
              <a:t>路徑覆蓋測試就是設計足夠的案例，覆蓋程式中所有可能的路徑，真實世界很難做到，必須將路徑數目壓到一定限度</a:t>
            </a:r>
          </a:p>
          <a:p>
            <a:r>
              <a:rPr lang="zh-TW" altLang="en-US" dirty="0"/>
              <a:t>路徑覆蓋的複雜度</a:t>
            </a:r>
          </a:p>
          <a:p>
            <a:pPr lvl="1"/>
            <a:r>
              <a:rPr lang="en-US" altLang="zh-TW" sz="2800" dirty="0">
                <a:solidFill>
                  <a:srgbClr val="008000"/>
                </a:solidFill>
              </a:rPr>
              <a:t>N+1 &lt; </a:t>
            </a:r>
            <a:r>
              <a:rPr lang="zh-TW" altLang="en-US" sz="2800" dirty="0">
                <a:solidFill>
                  <a:srgbClr val="008000"/>
                </a:solidFill>
              </a:rPr>
              <a:t>路徑數目 </a:t>
            </a:r>
            <a:r>
              <a:rPr lang="en-US" altLang="zh-TW" sz="2800" dirty="0">
                <a:solidFill>
                  <a:srgbClr val="008000"/>
                </a:solidFill>
              </a:rPr>
              <a:t>&lt; 2</a:t>
            </a:r>
            <a:r>
              <a:rPr lang="en-US" altLang="zh-TW" sz="2800" baseline="30000" dirty="0">
                <a:solidFill>
                  <a:srgbClr val="008000"/>
                </a:solidFill>
              </a:rPr>
              <a:t>n</a:t>
            </a:r>
          </a:p>
          <a:p>
            <a:endParaRPr lang="en-US" altLang="zh-TW" dirty="0"/>
          </a:p>
          <a:p>
            <a:endParaRPr kumimoji="1"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12810684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6505" y="47625"/>
            <a:ext cx="7564437" cy="681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950648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6833" y="2327804"/>
            <a:ext cx="9144000" cy="402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標題 1"/>
          <p:cNvSpPr txBox="1">
            <a:spLocks/>
          </p:cNvSpPr>
          <p:nvPr/>
        </p:nvSpPr>
        <p:spPr>
          <a:xfrm>
            <a:off x="838200" y="851959"/>
            <a:ext cx="10515600" cy="1325563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微軟正黑體"/>
                <a:ea typeface="微軟正黑體"/>
                <a:cs typeface="微軟正黑體"/>
              </a:defRPr>
            </a:lvl1pPr>
          </a:lstStyle>
          <a:p>
            <a:r>
              <a:rPr lang="zh-TW" altLang="en-US" dirty="0"/>
              <a:t>路徑覆蓋</a:t>
            </a:r>
            <a:endParaRPr kumimoji="1"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47417039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常用的白箱測試 </a:t>
            </a:r>
            <a:r>
              <a:rPr lang="en-US" altLang="zh-TW" dirty="0"/>
              <a:t>– </a:t>
            </a:r>
            <a:r>
              <a:rPr lang="zh-TW" altLang="en-US" dirty="0"/>
              <a:t>邊界值測試</a:t>
            </a:r>
            <a:endParaRPr kumimoji="1"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zh-TW" altLang="en-US" sz="2600" dirty="0"/>
              <a:t>從經驗得知，錯誤常發生在輸入或是輸出範圍的邊界上，因此利用邊界值的測試，可以找到更多的錯誤。</a:t>
            </a:r>
          </a:p>
          <a:p>
            <a:r>
              <a:rPr lang="zh-TW" altLang="en-US" sz="2600" dirty="0"/>
              <a:t>邊界值測試是白箱測試一個有效的方法</a:t>
            </a:r>
          </a:p>
          <a:p>
            <a:r>
              <a:rPr lang="zh-TW" altLang="en-US" sz="2600" dirty="0"/>
              <a:t>例如三角型三邊</a:t>
            </a:r>
            <a:r>
              <a:rPr lang="en-US" altLang="zh-TW" sz="2600" dirty="0"/>
              <a:t>(A</a:t>
            </a:r>
            <a:r>
              <a:rPr lang="zh-TW" altLang="en-US" sz="2600" dirty="0"/>
              <a:t>、</a:t>
            </a:r>
            <a:r>
              <a:rPr lang="en-US" altLang="zh-TW" sz="2600" dirty="0"/>
              <a:t>B</a:t>
            </a:r>
            <a:r>
              <a:rPr lang="zh-TW" altLang="en-US" sz="2600" dirty="0"/>
              <a:t>、</a:t>
            </a:r>
            <a:r>
              <a:rPr lang="en-US" altLang="zh-TW" sz="2600" dirty="0"/>
              <a:t>C)</a:t>
            </a:r>
            <a:r>
              <a:rPr lang="zh-TW" altLang="en-US" sz="2600" dirty="0"/>
              <a:t>，兩邊和大於第三邊，如果在邊界值出現</a:t>
            </a:r>
            <a:r>
              <a:rPr lang="en-US" altLang="zh-TW" sz="2600" dirty="0"/>
              <a:t>” A+B=C “</a:t>
            </a:r>
            <a:r>
              <a:rPr lang="zh-TW" altLang="en-US" sz="2600" dirty="0"/>
              <a:t>，就出現錯誤</a:t>
            </a:r>
          </a:p>
          <a:p>
            <a:r>
              <a:rPr lang="zh-TW" altLang="en-US" sz="2600" dirty="0"/>
              <a:t>方法：</a:t>
            </a:r>
          </a:p>
          <a:p>
            <a:pPr lvl="1"/>
            <a:r>
              <a:rPr lang="zh-TW" altLang="en-US" sz="2600" dirty="0">
                <a:solidFill>
                  <a:srgbClr val="008000"/>
                </a:solidFill>
              </a:rPr>
              <a:t>確定邊界值</a:t>
            </a:r>
          </a:p>
          <a:p>
            <a:pPr lvl="1"/>
            <a:r>
              <a:rPr lang="zh-TW" altLang="en-US" sz="2600" dirty="0">
                <a:solidFill>
                  <a:srgbClr val="008000"/>
                </a:solidFill>
              </a:rPr>
              <a:t>測試值的選取：等於、略小於、略大於邊界值</a:t>
            </a:r>
          </a:p>
          <a:p>
            <a:pPr lvl="1"/>
            <a:r>
              <a:rPr lang="zh-TW" altLang="en-US" sz="2600" dirty="0">
                <a:solidFill>
                  <a:srgbClr val="008000"/>
                </a:solidFill>
              </a:rPr>
              <a:t>如果輸入條件規定了參數個數，則用最大參數個數、最小參數個數、最大參數個數加</a:t>
            </a:r>
            <a:r>
              <a:rPr lang="en-US" altLang="zh-TW" sz="2600" dirty="0">
                <a:solidFill>
                  <a:srgbClr val="008000"/>
                </a:solidFill>
              </a:rPr>
              <a:t>1</a:t>
            </a:r>
            <a:r>
              <a:rPr lang="zh-TW" altLang="en-US" sz="2600" dirty="0">
                <a:solidFill>
                  <a:srgbClr val="008000"/>
                </a:solidFill>
              </a:rPr>
              <a:t>、最小參數個數</a:t>
            </a:r>
            <a:r>
              <a:rPr lang="en-US" altLang="zh-TW" sz="2600" dirty="0">
                <a:solidFill>
                  <a:srgbClr val="008000"/>
                </a:solidFill>
              </a:rPr>
              <a:t>-1</a:t>
            </a:r>
          </a:p>
          <a:p>
            <a:pPr lvl="1"/>
            <a:r>
              <a:rPr lang="zh-TW" altLang="en-US" sz="2600" dirty="0">
                <a:solidFill>
                  <a:srgbClr val="008000"/>
                </a:solidFill>
              </a:rPr>
              <a:t>如果測試資料為一集合，測試時選擇集合中第一個與最後一個作為測試範例</a:t>
            </a:r>
          </a:p>
        </p:txBody>
      </p:sp>
    </p:spTree>
    <p:extLst>
      <p:ext uri="{BB962C8B-B14F-4D97-AF65-F5344CB8AC3E}">
        <p14:creationId xmlns:p14="http://schemas.microsoft.com/office/powerpoint/2010/main" val="141512639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單元測試</a:t>
            </a:r>
            <a:endParaRPr kumimoji="1"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TW" altLang="en-US" dirty="0"/>
              <a:t>單元測試是對軟體基本組成單元進行測試，可以是一個函式、功能等具有基本屬性之</a:t>
            </a:r>
            <a:r>
              <a:rPr lang="en-US" altLang="zh-TW" dirty="0"/>
              <a:t>”</a:t>
            </a:r>
            <a:r>
              <a:rPr lang="zh-TW" altLang="en-US" dirty="0"/>
              <a:t>單元</a:t>
            </a:r>
            <a:r>
              <a:rPr lang="en-US" altLang="zh-TW" dirty="0"/>
              <a:t>”</a:t>
            </a:r>
          </a:p>
          <a:p>
            <a:r>
              <a:rPr lang="zh-TW" altLang="en-US" dirty="0"/>
              <a:t>重點在於發現程式實作的邏輯錯誤，也就是要發現程式模組內部的各種錯誤</a:t>
            </a:r>
          </a:p>
          <a:p>
            <a:r>
              <a:rPr lang="zh-TW" altLang="en-US" dirty="0"/>
              <a:t>單元測試不僅要白箱測試，同時也要有黑箱測試</a:t>
            </a:r>
          </a:p>
          <a:p>
            <a:r>
              <a:rPr lang="zh-TW" altLang="en-US" dirty="0"/>
              <a:t>單元測試必須是可重複的，因為程式碼修改、升級與維護都需要反覆執行</a:t>
            </a:r>
          </a:p>
          <a:p>
            <a:r>
              <a:rPr lang="zh-TW" altLang="en-US" dirty="0"/>
              <a:t>單元測試與撰寫程式所花的時間與精力大致相同。雖然會花費不少時間與成本，但卻對整個產品的測試有重大意義，因為</a:t>
            </a:r>
            <a:r>
              <a:rPr lang="en-US" altLang="zh-TW" dirty="0"/>
              <a:t>bug</a:t>
            </a:r>
            <a:r>
              <a:rPr lang="zh-TW" altLang="en-US" dirty="0"/>
              <a:t>越晚發現，所有修正的成本越高</a:t>
            </a:r>
          </a:p>
          <a:p>
            <a:endParaRPr lang="zh-TW" altLang="en-US" dirty="0"/>
          </a:p>
          <a:p>
            <a:endParaRPr kumimoji="1"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60021199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AutoShape 3"/>
          <p:cNvSpPr>
            <a:spLocks noChangeArrowheads="1"/>
          </p:cNvSpPr>
          <p:nvPr/>
        </p:nvSpPr>
        <p:spPr bwMode="auto">
          <a:xfrm>
            <a:off x="5499100" y="1467908"/>
            <a:ext cx="2916238" cy="985838"/>
          </a:xfrm>
          <a:prstGeom prst="roundRect">
            <a:avLst>
              <a:gd name="adj" fmla="val 16667"/>
            </a:avLst>
          </a:prstGeom>
          <a:solidFill>
            <a:srgbClr val="0000CC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lIns="146050" tIns="73025" rIns="146050" bIns="73025" anchor="ctr"/>
          <a:lstStyle/>
          <a:p>
            <a:pPr algn="ctr"/>
            <a:r>
              <a:rPr kumimoji="0" lang="zh-TW" altLang="en-US" sz="2000" b="1" u="sng">
                <a:solidFill>
                  <a:srgbClr val="FFFF66"/>
                </a:solidFill>
                <a:latin typeface="微軟正黑體"/>
                <a:ea typeface="微軟正黑體"/>
                <a:cs typeface="微軟正黑體"/>
              </a:rPr>
              <a:t>使用者需求</a:t>
            </a:r>
          </a:p>
          <a:p>
            <a:pPr algn="ctr"/>
            <a:endParaRPr kumimoji="0" lang="zh-TW" altLang="en-US" sz="2000" b="1" u="sng">
              <a:solidFill>
                <a:srgbClr val="FFFF66"/>
              </a:solidFill>
              <a:latin typeface="微軟正黑體"/>
              <a:ea typeface="微軟正黑體"/>
              <a:cs typeface="微軟正黑體"/>
            </a:endParaRPr>
          </a:p>
          <a:p>
            <a:pPr algn="ctr"/>
            <a:r>
              <a:rPr kumimoji="0" lang="zh-TW" altLang="en-US" sz="2000">
                <a:solidFill>
                  <a:srgbClr val="FFFF66"/>
                </a:solidFill>
                <a:latin typeface="微軟正黑體"/>
                <a:ea typeface="微軟正黑體"/>
                <a:cs typeface="微軟正黑體"/>
              </a:rPr>
              <a:t>使用者：我需要什麼</a:t>
            </a:r>
          </a:p>
        </p:txBody>
      </p:sp>
      <p:sp>
        <p:nvSpPr>
          <p:cNvPr id="4" name="AutoShape 4"/>
          <p:cNvSpPr>
            <a:spLocks noChangeArrowheads="1"/>
          </p:cNvSpPr>
          <p:nvPr/>
        </p:nvSpPr>
        <p:spPr bwMode="auto">
          <a:xfrm>
            <a:off x="2536825" y="3334808"/>
            <a:ext cx="2916238" cy="985838"/>
          </a:xfrm>
          <a:prstGeom prst="roundRect">
            <a:avLst>
              <a:gd name="adj" fmla="val 16667"/>
            </a:avLst>
          </a:prstGeom>
          <a:solidFill>
            <a:srgbClr val="0000CC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lIns="146050" tIns="73025" rIns="146050" bIns="73025" anchor="ctr"/>
          <a:lstStyle/>
          <a:p>
            <a:pPr algn="ctr"/>
            <a:r>
              <a:rPr kumimoji="0" lang="zh-TW" altLang="en-US" sz="2000" b="1" u="sng">
                <a:solidFill>
                  <a:srgbClr val="FFFF66"/>
                </a:solidFill>
                <a:latin typeface="微軟正黑體"/>
                <a:ea typeface="微軟正黑體"/>
                <a:cs typeface="微軟正黑體"/>
              </a:rPr>
              <a:t>需求規格書</a:t>
            </a:r>
          </a:p>
          <a:p>
            <a:pPr algn="ctr"/>
            <a:endParaRPr kumimoji="0" lang="zh-TW" altLang="en-US" sz="2000" b="1" u="sng">
              <a:solidFill>
                <a:srgbClr val="FFFF66"/>
              </a:solidFill>
              <a:latin typeface="微軟正黑體"/>
              <a:ea typeface="微軟正黑體"/>
              <a:cs typeface="微軟正黑體"/>
            </a:endParaRPr>
          </a:p>
          <a:p>
            <a:pPr algn="ctr"/>
            <a:r>
              <a:rPr kumimoji="0" lang="zh-TW" altLang="en-US" sz="2000">
                <a:solidFill>
                  <a:srgbClr val="FFFF66"/>
                </a:solidFill>
                <a:latin typeface="微軟正黑體"/>
                <a:ea typeface="微軟正黑體"/>
                <a:cs typeface="微軟正黑體"/>
              </a:rPr>
              <a:t>分析者：我提供什麼</a:t>
            </a:r>
          </a:p>
        </p:txBody>
      </p:sp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3348038" y="5598583"/>
            <a:ext cx="3249612" cy="985838"/>
          </a:xfrm>
          <a:prstGeom prst="roundRect">
            <a:avLst>
              <a:gd name="adj" fmla="val 16667"/>
            </a:avLst>
          </a:prstGeom>
          <a:solidFill>
            <a:srgbClr val="0000CC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lIns="146050" tIns="73025" rIns="146050" bIns="73025" anchor="ctr"/>
          <a:lstStyle/>
          <a:p>
            <a:pPr algn="ctr"/>
            <a:r>
              <a:rPr kumimoji="0" lang="zh-TW" altLang="en-US" sz="2000" b="1" u="sng">
                <a:solidFill>
                  <a:srgbClr val="FFFF66"/>
                </a:solidFill>
                <a:latin typeface="微軟正黑體"/>
                <a:ea typeface="微軟正黑體"/>
                <a:cs typeface="微軟正黑體"/>
              </a:rPr>
              <a:t>設計規格書</a:t>
            </a:r>
          </a:p>
          <a:p>
            <a:pPr algn="ctr"/>
            <a:endParaRPr kumimoji="0" lang="zh-TW" altLang="en-US" sz="2000" b="1" u="sng">
              <a:solidFill>
                <a:srgbClr val="FFFF66"/>
              </a:solidFill>
              <a:latin typeface="微軟正黑體"/>
              <a:ea typeface="微軟正黑體"/>
              <a:cs typeface="微軟正黑體"/>
            </a:endParaRPr>
          </a:p>
          <a:p>
            <a:pPr algn="ctr"/>
            <a:r>
              <a:rPr kumimoji="0" lang="zh-TW" altLang="en-US" sz="2000">
                <a:solidFill>
                  <a:srgbClr val="FFFF66"/>
                </a:solidFill>
                <a:latin typeface="微軟正黑體"/>
                <a:ea typeface="微軟正黑體"/>
                <a:cs typeface="微軟正黑體"/>
              </a:rPr>
              <a:t>設計者：我要讓軟體做什麼</a:t>
            </a:r>
          </a:p>
        </p:txBody>
      </p:sp>
      <p:sp>
        <p:nvSpPr>
          <p:cNvPr id="6" name="AutoShape 6"/>
          <p:cNvSpPr>
            <a:spLocks noChangeArrowheads="1"/>
          </p:cNvSpPr>
          <p:nvPr/>
        </p:nvSpPr>
        <p:spPr bwMode="auto">
          <a:xfrm>
            <a:off x="7596188" y="5582708"/>
            <a:ext cx="2932112" cy="985838"/>
          </a:xfrm>
          <a:prstGeom prst="roundRect">
            <a:avLst>
              <a:gd name="adj" fmla="val 16667"/>
            </a:avLst>
          </a:prstGeom>
          <a:solidFill>
            <a:srgbClr val="0000CC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lIns="146050" tIns="73025" rIns="146050" bIns="73025" anchor="ctr"/>
          <a:lstStyle/>
          <a:p>
            <a:pPr algn="ctr"/>
            <a:r>
              <a:rPr kumimoji="0" lang="zh-TW" altLang="en-US" sz="2000" b="1" u="sng">
                <a:solidFill>
                  <a:srgbClr val="FFFF66"/>
                </a:solidFill>
                <a:latin typeface="微軟正黑體"/>
                <a:ea typeface="微軟正黑體"/>
                <a:cs typeface="微軟正黑體"/>
              </a:rPr>
              <a:t>原始程式</a:t>
            </a:r>
          </a:p>
          <a:p>
            <a:pPr algn="ctr"/>
            <a:endParaRPr kumimoji="0" lang="zh-TW" altLang="en-US" sz="2000" b="1" u="sng">
              <a:solidFill>
                <a:srgbClr val="FFFF66"/>
              </a:solidFill>
              <a:latin typeface="微軟正黑體"/>
              <a:ea typeface="微軟正黑體"/>
              <a:cs typeface="微軟正黑體"/>
            </a:endParaRPr>
          </a:p>
          <a:p>
            <a:pPr algn="ctr"/>
            <a:r>
              <a:rPr kumimoji="0" lang="zh-TW" altLang="en-US" sz="2000">
                <a:solidFill>
                  <a:srgbClr val="FFFF66"/>
                </a:solidFill>
                <a:latin typeface="微軟正黑體"/>
                <a:ea typeface="微軟正黑體"/>
                <a:cs typeface="微軟正黑體"/>
              </a:rPr>
              <a:t>軟體工程師：我要寫什麼</a:t>
            </a:r>
          </a:p>
        </p:txBody>
      </p:sp>
      <p:sp>
        <p:nvSpPr>
          <p:cNvPr id="7" name="AutoShape 7"/>
          <p:cNvSpPr>
            <a:spLocks noChangeArrowheads="1"/>
          </p:cNvSpPr>
          <p:nvPr/>
        </p:nvSpPr>
        <p:spPr bwMode="auto">
          <a:xfrm>
            <a:off x="8424863" y="3317346"/>
            <a:ext cx="2887662" cy="985837"/>
          </a:xfrm>
          <a:prstGeom prst="roundRect">
            <a:avLst>
              <a:gd name="adj" fmla="val 16667"/>
            </a:avLst>
          </a:prstGeom>
          <a:solidFill>
            <a:srgbClr val="0000CC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lIns="146050" tIns="73025" rIns="146050" bIns="73025" anchor="ctr"/>
          <a:lstStyle/>
          <a:p>
            <a:pPr algn="ctr"/>
            <a:r>
              <a:rPr kumimoji="0" lang="zh-TW" altLang="en-US" sz="2000" b="1" u="sng">
                <a:solidFill>
                  <a:srgbClr val="FFFF66"/>
                </a:solidFill>
                <a:latin typeface="微軟正黑體"/>
                <a:ea typeface="微軟正黑體"/>
                <a:cs typeface="微軟正黑體"/>
              </a:rPr>
              <a:t>產品</a:t>
            </a:r>
          </a:p>
          <a:p>
            <a:pPr algn="ctr"/>
            <a:endParaRPr kumimoji="0" lang="zh-TW" altLang="en-US" sz="2000" b="1" u="sng">
              <a:solidFill>
                <a:srgbClr val="FFFF66"/>
              </a:solidFill>
              <a:latin typeface="微軟正黑體"/>
              <a:ea typeface="微軟正黑體"/>
              <a:cs typeface="微軟正黑體"/>
            </a:endParaRPr>
          </a:p>
          <a:p>
            <a:pPr algn="ctr"/>
            <a:r>
              <a:rPr kumimoji="0" lang="zh-TW" altLang="en-US" sz="2000">
                <a:solidFill>
                  <a:srgbClr val="FFFF66"/>
                </a:solidFill>
                <a:latin typeface="微軟正黑體"/>
                <a:ea typeface="微軟正黑體"/>
                <a:cs typeface="微軟正黑體"/>
              </a:rPr>
              <a:t>設備</a:t>
            </a:r>
            <a:r>
              <a:rPr kumimoji="0" lang="en-US" altLang="zh-TW" sz="2000">
                <a:solidFill>
                  <a:srgbClr val="FFFF66"/>
                </a:solidFill>
                <a:latin typeface="微軟正黑體"/>
                <a:ea typeface="微軟正黑體"/>
                <a:cs typeface="微軟正黑體"/>
              </a:rPr>
              <a:t>/</a:t>
            </a:r>
            <a:r>
              <a:rPr kumimoji="0" lang="zh-TW" altLang="en-US" sz="2000">
                <a:solidFill>
                  <a:srgbClr val="FFFF66"/>
                </a:solidFill>
                <a:latin typeface="微軟正黑體"/>
                <a:ea typeface="微軟正黑體"/>
                <a:cs typeface="微軟正黑體"/>
              </a:rPr>
              <a:t>電腦：執行結果</a:t>
            </a:r>
          </a:p>
        </p:txBody>
      </p:sp>
      <p:sp>
        <p:nvSpPr>
          <p:cNvPr id="8" name="Arc 8"/>
          <p:cNvSpPr>
            <a:spLocks/>
          </p:cNvSpPr>
          <p:nvPr/>
        </p:nvSpPr>
        <p:spPr bwMode="auto">
          <a:xfrm flipH="1">
            <a:off x="3859213" y="1860021"/>
            <a:ext cx="1611312" cy="1392237"/>
          </a:xfrm>
          <a:custGeom>
            <a:avLst/>
            <a:gdLst>
              <a:gd name="T0" fmla="*/ 0 w 21600"/>
              <a:gd name="T1" fmla="*/ 0 h 23572"/>
              <a:gd name="T2" fmla="*/ 2147483646 w 21600"/>
              <a:gd name="T3" fmla="*/ 2147483646 h 23572"/>
              <a:gd name="T4" fmla="*/ 0 w 21600"/>
              <a:gd name="T5" fmla="*/ 2147483646 h 23572"/>
              <a:gd name="T6" fmla="*/ 0 60000 65536"/>
              <a:gd name="T7" fmla="*/ 0 60000 65536"/>
              <a:gd name="T8" fmla="*/ 0 60000 65536"/>
              <a:gd name="T9" fmla="*/ 0 w 21600"/>
              <a:gd name="T10" fmla="*/ 0 h 23572"/>
              <a:gd name="T11" fmla="*/ 21600 w 21600"/>
              <a:gd name="T12" fmla="*/ 23572 h 2357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3572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cubicBezTo>
                  <a:pt x="21600" y="22258"/>
                  <a:pt x="21569" y="22916"/>
                  <a:pt x="21509" y="23571"/>
                </a:cubicBezTo>
              </a:path>
              <a:path w="21600" h="23572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cubicBezTo>
                  <a:pt x="21600" y="22258"/>
                  <a:pt x="21569" y="22916"/>
                  <a:pt x="21509" y="23571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lIns="146050" tIns="73025" rIns="146050" bIns="73025" anchor="ctr"/>
          <a:lstStyle/>
          <a:p>
            <a:endParaRPr lang="zh-TW" altLang="en-US">
              <a:latin typeface="微軟正黑體"/>
              <a:ea typeface="微軟正黑體"/>
              <a:cs typeface="微軟正黑體"/>
            </a:endParaRPr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4090988" y="2541058"/>
            <a:ext cx="800100" cy="45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lIns="146050" tIns="73025" rIns="146050" bIns="73025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1pPr>
            <a:lvl2pPr marL="742950" indent="-285750">
              <a:defRPr sz="2400">
                <a:solidFill>
                  <a:srgbClr val="006600"/>
                </a:solidFill>
                <a:latin typeface="Arial" charset="0"/>
                <a:ea typeface="標楷體" charset="0"/>
                <a:cs typeface="標楷體" charset="0"/>
              </a:defRPr>
            </a:lvl2pPr>
            <a:lvl3pPr marL="1143000" indent="-228600">
              <a:defRPr sz="2400">
                <a:solidFill>
                  <a:srgbClr val="660066"/>
                </a:solidFill>
                <a:latin typeface="Arial" charset="0"/>
                <a:ea typeface="標楷體" charset="0"/>
                <a:cs typeface="標楷體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5pPr>
            <a:lvl6pPr marL="25146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6pPr>
            <a:lvl7pPr marL="29718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7pPr>
            <a:lvl8pPr marL="34290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8pPr>
            <a:lvl9pPr marL="38862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9pPr>
          </a:lstStyle>
          <a:p>
            <a:r>
              <a:rPr kumimoji="0" lang="zh-TW" altLang="en-US" sz="2000">
                <a:solidFill>
                  <a:srgbClr val="FC0128"/>
                </a:solidFill>
                <a:latin typeface="微軟正黑體"/>
                <a:ea typeface="微軟正黑體"/>
                <a:cs typeface="微軟正黑體"/>
              </a:rPr>
              <a:t>理解</a:t>
            </a:r>
          </a:p>
        </p:txBody>
      </p:sp>
      <p:sp>
        <p:nvSpPr>
          <p:cNvPr id="10" name="Line 10"/>
          <p:cNvSpPr>
            <a:spLocks noChangeShapeType="1"/>
          </p:cNvSpPr>
          <p:nvPr/>
        </p:nvSpPr>
        <p:spPr bwMode="auto">
          <a:xfrm>
            <a:off x="4005263" y="4427008"/>
            <a:ext cx="520700" cy="10890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146050" tIns="73025" rIns="146050" bIns="73025" anchor="ctr"/>
          <a:lstStyle/>
          <a:p>
            <a:endParaRPr lang="zh-TW" altLang="en-US">
              <a:latin typeface="微軟正黑體"/>
              <a:ea typeface="微軟正黑體"/>
              <a:cs typeface="微軟正黑體"/>
            </a:endParaRPr>
          </a:p>
        </p:txBody>
      </p:sp>
      <p:sp>
        <p:nvSpPr>
          <p:cNvPr id="11" name="Arc 11"/>
          <p:cNvSpPr>
            <a:spLocks/>
          </p:cNvSpPr>
          <p:nvPr/>
        </p:nvSpPr>
        <p:spPr bwMode="auto">
          <a:xfrm>
            <a:off x="8445500" y="1842558"/>
            <a:ext cx="1770063" cy="1408113"/>
          </a:xfrm>
          <a:custGeom>
            <a:avLst/>
            <a:gdLst>
              <a:gd name="T0" fmla="*/ 0 w 21600"/>
              <a:gd name="T1" fmla="*/ 0 h 21600"/>
              <a:gd name="T2" fmla="*/ 2147483646 w 21600"/>
              <a:gd name="T3" fmla="*/ 2147483646 h 21600"/>
              <a:gd name="T4" fmla="*/ 0 w 21600"/>
              <a:gd name="T5" fmla="*/ 2147483646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38100">
            <a:solidFill>
              <a:schemeClr val="tx1"/>
            </a:solidFill>
            <a:round/>
            <a:headEnd type="triangle" w="med" len="med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lIns="146050" tIns="73025" rIns="146050" bIns="73025" anchor="ctr"/>
          <a:lstStyle/>
          <a:p>
            <a:endParaRPr lang="zh-TW" altLang="en-US">
              <a:latin typeface="微軟正黑體"/>
              <a:ea typeface="微軟正黑體"/>
              <a:cs typeface="微軟正黑體"/>
            </a:endParaRPr>
          </a:p>
        </p:txBody>
      </p:sp>
      <p:sp>
        <p:nvSpPr>
          <p:cNvPr id="12" name="Line 12"/>
          <p:cNvSpPr>
            <a:spLocks noChangeShapeType="1"/>
          </p:cNvSpPr>
          <p:nvPr/>
        </p:nvSpPr>
        <p:spPr bwMode="auto">
          <a:xfrm>
            <a:off x="6630988" y="6125633"/>
            <a:ext cx="94297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146050" tIns="73025" rIns="146050" bIns="73025" anchor="ctr"/>
          <a:lstStyle/>
          <a:p>
            <a:endParaRPr lang="zh-TW" altLang="en-US">
              <a:latin typeface="微軟正黑體"/>
              <a:ea typeface="微軟正黑體"/>
              <a:cs typeface="微軟正黑體"/>
            </a:endParaRPr>
          </a:p>
        </p:txBody>
      </p:sp>
      <p:sp>
        <p:nvSpPr>
          <p:cNvPr id="13" name="Line 13"/>
          <p:cNvSpPr>
            <a:spLocks noChangeShapeType="1"/>
          </p:cNvSpPr>
          <p:nvPr/>
        </p:nvSpPr>
        <p:spPr bwMode="auto">
          <a:xfrm flipV="1">
            <a:off x="9650413" y="4368271"/>
            <a:ext cx="508000" cy="11620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146050" tIns="73025" rIns="146050" bIns="73025" anchor="ctr"/>
          <a:lstStyle/>
          <a:p>
            <a:endParaRPr lang="zh-TW" altLang="en-US">
              <a:latin typeface="微軟正黑體"/>
              <a:ea typeface="微軟正黑體"/>
              <a:cs typeface="微軟正黑體"/>
            </a:endParaRPr>
          </a:p>
        </p:txBody>
      </p:sp>
      <p:sp>
        <p:nvSpPr>
          <p:cNvPr id="14" name="Text Box 14"/>
          <p:cNvSpPr txBox="1">
            <a:spLocks noChangeArrowheads="1"/>
          </p:cNvSpPr>
          <p:nvPr/>
        </p:nvSpPr>
        <p:spPr bwMode="auto">
          <a:xfrm>
            <a:off x="9213850" y="2382308"/>
            <a:ext cx="800100" cy="45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lIns="146050" tIns="73025" rIns="146050" bIns="73025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1pPr>
            <a:lvl2pPr marL="742950" indent="-285750">
              <a:defRPr sz="2400">
                <a:solidFill>
                  <a:srgbClr val="006600"/>
                </a:solidFill>
                <a:latin typeface="Arial" charset="0"/>
                <a:ea typeface="標楷體" charset="0"/>
                <a:cs typeface="標楷體" charset="0"/>
              </a:defRPr>
            </a:lvl2pPr>
            <a:lvl3pPr marL="1143000" indent="-228600">
              <a:defRPr sz="2400">
                <a:solidFill>
                  <a:srgbClr val="660066"/>
                </a:solidFill>
                <a:latin typeface="Arial" charset="0"/>
                <a:ea typeface="標楷體" charset="0"/>
                <a:cs typeface="標楷體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5pPr>
            <a:lvl6pPr marL="25146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6pPr>
            <a:lvl7pPr marL="29718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7pPr>
            <a:lvl8pPr marL="34290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8pPr>
            <a:lvl9pPr marL="38862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9pPr>
          </a:lstStyle>
          <a:p>
            <a:r>
              <a:rPr kumimoji="0" lang="zh-TW" altLang="en-US" sz="2000">
                <a:solidFill>
                  <a:srgbClr val="FC0128"/>
                </a:solidFill>
                <a:latin typeface="微軟正黑體"/>
                <a:ea typeface="微軟正黑體"/>
                <a:cs typeface="微軟正黑體"/>
              </a:rPr>
              <a:t>確認</a:t>
            </a:r>
          </a:p>
        </p:txBody>
      </p:sp>
      <p:sp>
        <p:nvSpPr>
          <p:cNvPr id="15" name="Rectangle 2"/>
          <p:cNvSpPr txBox="1">
            <a:spLocks noChangeArrowheads="1"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微軟正黑體"/>
                <a:ea typeface="微軟正黑體"/>
                <a:cs typeface="微軟正黑體"/>
              </a:defRPr>
            </a:lvl1pPr>
          </a:lstStyle>
          <a:p>
            <a:r>
              <a:rPr lang="zh-TW" altLang="en-US" dirty="0"/>
              <a:t>軟體開發週期</a:t>
            </a:r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92180067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單元測試的內容</a:t>
            </a:r>
            <a:endParaRPr kumimoji="1"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zh-TW" altLang="en-US" dirty="0"/>
              <a:t>測試者要依據詳細的設計規格書，了解模組的</a:t>
            </a:r>
            <a:r>
              <a:rPr lang="en-US" altLang="zh-TW" dirty="0"/>
              <a:t>IO</a:t>
            </a:r>
            <a:r>
              <a:rPr lang="zh-TW" altLang="en-US" dirty="0"/>
              <a:t>條件和邏輯架構，主要採用白箱測試，黑箱測試之案例為輔，使之對於合理與不合理之輸入都能鑑別與回應</a:t>
            </a:r>
          </a:p>
          <a:p>
            <a:r>
              <a:rPr lang="zh-TW" altLang="en-US" dirty="0"/>
              <a:t>測試內容</a:t>
            </a:r>
          </a:p>
          <a:p>
            <a:pPr lvl="1"/>
            <a:r>
              <a:rPr lang="zh-TW" altLang="en-US" sz="2800" dirty="0">
                <a:solidFill>
                  <a:srgbClr val="008000"/>
                </a:solidFill>
              </a:rPr>
              <a:t>模組介面：檢查進出模組的資料是否正確</a:t>
            </a:r>
          </a:p>
          <a:p>
            <a:pPr lvl="1"/>
            <a:r>
              <a:rPr lang="zh-TW" altLang="en-US" sz="2800" dirty="0">
                <a:solidFill>
                  <a:srgbClr val="008000"/>
                </a:solidFill>
              </a:rPr>
              <a:t>區域資料結構測試：檢查資料結構是否保持完整性</a:t>
            </a:r>
          </a:p>
          <a:p>
            <a:pPr lvl="1"/>
            <a:r>
              <a:rPr lang="zh-TW" altLang="en-US" sz="2800" dirty="0">
                <a:solidFill>
                  <a:srgbClr val="008000"/>
                </a:solidFill>
              </a:rPr>
              <a:t>執行路徑測試：檢查計算錯誤、判斷錯誤、流程控制錯誤產生的程式錯誤</a:t>
            </a:r>
            <a:endParaRPr lang="en-US" altLang="zh-TW" sz="2800" dirty="0">
              <a:solidFill>
                <a:srgbClr val="008000"/>
              </a:solidFill>
            </a:endParaRPr>
          </a:p>
          <a:p>
            <a:pPr lvl="1"/>
            <a:r>
              <a:rPr lang="zh-TW" altLang="en-US" sz="2800" dirty="0">
                <a:solidFill>
                  <a:srgbClr val="008000"/>
                </a:solidFill>
              </a:rPr>
              <a:t>錯誤處理測試：內部錯誤處理是否有效</a:t>
            </a:r>
          </a:p>
          <a:p>
            <a:pPr lvl="1"/>
            <a:r>
              <a:rPr lang="zh-TW" altLang="en-US" sz="2800" dirty="0">
                <a:solidFill>
                  <a:srgbClr val="008000"/>
                </a:solidFill>
              </a:rPr>
              <a:t>邊界測試：檢查臨界資料是否正確</a:t>
            </a:r>
          </a:p>
          <a:p>
            <a:endParaRPr kumimoji="1"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02234228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單元測試內容</a:t>
            </a:r>
            <a:r>
              <a:rPr lang="en-US" altLang="zh-TW" dirty="0"/>
              <a:t> - </a:t>
            </a:r>
            <a:r>
              <a:rPr lang="zh-TW" altLang="en-US" dirty="0"/>
              <a:t>模組介面</a:t>
            </a:r>
            <a:endParaRPr kumimoji="1"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參數的數入個數、型態、順序</a:t>
            </a:r>
          </a:p>
          <a:p>
            <a:r>
              <a:rPr lang="zh-TW" altLang="en-US" dirty="0"/>
              <a:t>所測的模組，如果有呼叫到其他子模組，需測試這些參數是否匹配</a:t>
            </a:r>
          </a:p>
          <a:p>
            <a:r>
              <a:rPr lang="zh-TW" altLang="en-US" dirty="0"/>
              <a:t>是否修改到僅作為輸入用的參數</a:t>
            </a:r>
          </a:p>
          <a:p>
            <a:r>
              <a:rPr lang="zh-TW" altLang="en-US" dirty="0"/>
              <a:t>輸出的參數個數、型態、順序是否正確</a:t>
            </a:r>
          </a:p>
          <a:p>
            <a:r>
              <a:rPr lang="zh-TW" altLang="en-US" dirty="0"/>
              <a:t>全域變數的定義在各模組間是否一致</a:t>
            </a:r>
          </a:p>
          <a:p>
            <a:endParaRPr lang="zh-TW" altLang="en-US" dirty="0"/>
          </a:p>
          <a:p>
            <a:endParaRPr kumimoji="1"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01553537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單元測試內容</a:t>
            </a:r>
            <a:r>
              <a:rPr lang="en-US" altLang="zh-TW" dirty="0"/>
              <a:t> -</a:t>
            </a:r>
            <a:r>
              <a:rPr lang="zh-TW" altLang="en-US" dirty="0"/>
              <a:t>區域資料結構測試</a:t>
            </a:r>
            <a:endParaRPr kumimoji="1"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檢查不一致或不正確的資料類型</a:t>
            </a:r>
          </a:p>
          <a:p>
            <a:r>
              <a:rPr lang="zh-TW" altLang="en-US" dirty="0"/>
              <a:t>使用尚未初始化的變數</a:t>
            </a:r>
          </a:p>
          <a:p>
            <a:r>
              <a:rPr lang="zh-TW" altLang="en-US" dirty="0"/>
              <a:t>錯誤的初始值或是預設值</a:t>
            </a:r>
          </a:p>
          <a:p>
            <a:r>
              <a:rPr lang="zh-TW" altLang="en-US" dirty="0"/>
              <a:t>變數名稱拼寫錯誤</a:t>
            </a:r>
          </a:p>
          <a:p>
            <a:r>
              <a:rPr lang="zh-TW" altLang="en-US" dirty="0"/>
              <a:t>檢查不一致的說明資料</a:t>
            </a:r>
          </a:p>
          <a:p>
            <a:endParaRPr kumimoji="1"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94988521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單元測試內容</a:t>
            </a:r>
            <a:r>
              <a:rPr lang="en-US" altLang="zh-TW" dirty="0"/>
              <a:t> -</a:t>
            </a:r>
            <a:r>
              <a:rPr lang="zh-TW" altLang="en-US" dirty="0"/>
              <a:t>執行路徑測試</a:t>
            </a:r>
            <a:endParaRPr kumimoji="1"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運算的優先順序不正確</a:t>
            </a:r>
          </a:p>
          <a:p>
            <a:r>
              <a:rPr lang="zh-TW" altLang="en-US" dirty="0"/>
              <a:t>物件的資料型態彼此不相容</a:t>
            </a:r>
          </a:p>
          <a:p>
            <a:r>
              <a:rPr lang="zh-TW" altLang="en-US" dirty="0"/>
              <a:t>演算法錯誤</a:t>
            </a:r>
          </a:p>
          <a:p>
            <a:r>
              <a:rPr lang="zh-TW" altLang="en-US" dirty="0"/>
              <a:t>運算精度不夠</a:t>
            </a:r>
          </a:p>
          <a:p>
            <a:r>
              <a:rPr lang="zh-TW" altLang="en-US" dirty="0"/>
              <a:t>運算符號表示錯誤，邏輯符號表示不正確</a:t>
            </a:r>
          </a:p>
          <a:p>
            <a:r>
              <a:rPr lang="en-US" altLang="zh-TW" dirty="0"/>
              <a:t>“</a:t>
            </a:r>
            <a:r>
              <a:rPr lang="zh-TW" altLang="en-US" dirty="0"/>
              <a:t>差</a:t>
            </a:r>
            <a:r>
              <a:rPr lang="en-US" altLang="zh-TW" dirty="0"/>
              <a:t>1</a:t>
            </a:r>
            <a:r>
              <a:rPr lang="zh-TW" altLang="en-US" dirty="0"/>
              <a:t>的錯誤</a:t>
            </a:r>
            <a:r>
              <a:rPr lang="en-US" altLang="zh-TW" dirty="0"/>
              <a:t>”</a:t>
            </a:r>
            <a:r>
              <a:rPr lang="zh-TW" altLang="en-US" dirty="0"/>
              <a:t>，迴圈數少一次，或是多一次</a:t>
            </a:r>
          </a:p>
          <a:p>
            <a:r>
              <a:rPr lang="zh-TW" altLang="en-US" dirty="0"/>
              <a:t>錯誤或不可能的終止迴圈</a:t>
            </a:r>
          </a:p>
          <a:p>
            <a:r>
              <a:rPr lang="zh-TW" altLang="en-US" dirty="0"/>
              <a:t>不小心修改迴圈的變數</a:t>
            </a:r>
          </a:p>
          <a:p>
            <a:endParaRPr lang="zh-TW" altLang="en-US" dirty="0"/>
          </a:p>
          <a:p>
            <a:endParaRPr kumimoji="1"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99752067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單元測試內容</a:t>
            </a:r>
            <a:r>
              <a:rPr lang="en-US" altLang="zh-TW" dirty="0"/>
              <a:t> -</a:t>
            </a:r>
            <a:r>
              <a:rPr lang="zh-TW" altLang="en-US" dirty="0"/>
              <a:t>錯誤處理測試</a:t>
            </a:r>
            <a:endParaRPr kumimoji="1"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出錯的描述不足以對錯誤定位和確定錯誤的原因</a:t>
            </a:r>
          </a:p>
          <a:p>
            <a:r>
              <a:rPr lang="zh-TW" altLang="en-US" dirty="0"/>
              <a:t>顯示的錯誤與實際的錯誤不符</a:t>
            </a:r>
          </a:p>
          <a:p>
            <a:r>
              <a:rPr lang="zh-TW" altLang="en-US" dirty="0"/>
              <a:t>對錯誤的處理不當</a:t>
            </a:r>
          </a:p>
          <a:p>
            <a:r>
              <a:rPr lang="zh-TW" altLang="en-US" dirty="0"/>
              <a:t>在錯誤處理之前，錯誤已經引起其他系統單元的錯誤</a:t>
            </a:r>
          </a:p>
          <a:p>
            <a:endParaRPr kumimoji="1"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60362270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單元測試內容</a:t>
            </a:r>
            <a:r>
              <a:rPr lang="en-US" altLang="zh-TW" dirty="0"/>
              <a:t> –</a:t>
            </a:r>
            <a:r>
              <a:rPr lang="zh-TW" altLang="en-US" dirty="0"/>
              <a:t>邊界測試</a:t>
            </a:r>
            <a:endParaRPr kumimoji="1"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在</a:t>
            </a:r>
            <a:r>
              <a:rPr lang="en-US" altLang="zh-TW" dirty="0"/>
              <a:t>n</a:t>
            </a:r>
            <a:r>
              <a:rPr lang="zh-TW" altLang="en-US" dirty="0"/>
              <a:t>次迴圈中測試第</a:t>
            </a:r>
            <a:r>
              <a:rPr lang="en-US" altLang="zh-TW" dirty="0"/>
              <a:t>0</a:t>
            </a:r>
            <a:r>
              <a:rPr lang="zh-TW" altLang="en-US" dirty="0"/>
              <a:t>次</a:t>
            </a:r>
            <a:r>
              <a:rPr lang="en-US" altLang="zh-TW" dirty="0"/>
              <a:t>,</a:t>
            </a:r>
            <a:r>
              <a:rPr lang="zh-TW" altLang="en-US" dirty="0"/>
              <a:t>第</a:t>
            </a:r>
            <a:r>
              <a:rPr lang="en-US" altLang="zh-TW" dirty="0"/>
              <a:t>1</a:t>
            </a:r>
            <a:r>
              <a:rPr lang="zh-TW" altLang="en-US" dirty="0"/>
              <a:t>次</a:t>
            </a:r>
            <a:r>
              <a:rPr lang="en-US" altLang="zh-TW" dirty="0"/>
              <a:t>,</a:t>
            </a:r>
            <a:r>
              <a:rPr lang="zh-TW" altLang="en-US" dirty="0"/>
              <a:t>第</a:t>
            </a:r>
            <a:r>
              <a:rPr lang="en-US" altLang="zh-TW" dirty="0"/>
              <a:t>n-1</a:t>
            </a:r>
            <a:r>
              <a:rPr lang="zh-TW" altLang="en-US" dirty="0"/>
              <a:t>次</a:t>
            </a:r>
            <a:r>
              <a:rPr lang="en-US" altLang="zh-TW" dirty="0"/>
              <a:t>,</a:t>
            </a:r>
            <a:r>
              <a:rPr lang="zh-TW" altLang="en-US" dirty="0"/>
              <a:t>第</a:t>
            </a:r>
            <a:r>
              <a:rPr lang="en-US" altLang="zh-TW" dirty="0"/>
              <a:t>n</a:t>
            </a:r>
            <a:r>
              <a:rPr lang="zh-TW" altLang="en-US" dirty="0"/>
              <a:t>次</a:t>
            </a:r>
            <a:r>
              <a:rPr lang="en-US" altLang="zh-TW" dirty="0"/>
              <a:t>,</a:t>
            </a:r>
            <a:r>
              <a:rPr lang="zh-TW" altLang="en-US" dirty="0"/>
              <a:t>第</a:t>
            </a:r>
            <a:r>
              <a:rPr lang="en-US" altLang="zh-TW" dirty="0"/>
              <a:t>n+1</a:t>
            </a:r>
            <a:r>
              <a:rPr lang="zh-TW" altLang="en-US" dirty="0"/>
              <a:t>次</a:t>
            </a:r>
          </a:p>
          <a:p>
            <a:r>
              <a:rPr lang="zh-TW" altLang="en-US" dirty="0"/>
              <a:t>邏輯判斷中取條件的最大或是最小值是否有錯誤</a:t>
            </a:r>
          </a:p>
          <a:p>
            <a:r>
              <a:rPr lang="zh-TW" altLang="en-US" dirty="0"/>
              <a:t>資料流程中在等於、小於、大於這些比較值條件下執行是否正確</a:t>
            </a:r>
          </a:p>
          <a:p>
            <a:endParaRPr lang="zh-TW" altLang="en-US" dirty="0"/>
          </a:p>
          <a:p>
            <a:endParaRPr kumimoji="1"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68876333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單元測試的環境</a:t>
            </a:r>
            <a:endParaRPr kumimoji="1"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在單元測試時，如果該測試模組不是獨立完整的程式，需要兩個輔助的模組</a:t>
            </a:r>
          </a:p>
          <a:p>
            <a:r>
              <a:rPr lang="zh-TW" altLang="en-US" dirty="0"/>
              <a:t>驅動模組</a:t>
            </a:r>
            <a:r>
              <a:rPr lang="en-US" altLang="zh-TW" dirty="0"/>
              <a:t>(Driver)</a:t>
            </a:r>
            <a:r>
              <a:rPr lang="zh-TW" altLang="en-US" dirty="0"/>
              <a:t>：接收資料後轉傳給測試單元，再接收輸出結果</a:t>
            </a:r>
          </a:p>
          <a:p>
            <a:r>
              <a:rPr lang="zh-TW" altLang="en-US" dirty="0"/>
              <a:t>樁模組</a:t>
            </a:r>
            <a:r>
              <a:rPr lang="en-US" altLang="zh-TW" dirty="0"/>
              <a:t>(stub)</a:t>
            </a:r>
            <a:r>
              <a:rPr lang="zh-TW" altLang="en-US" dirty="0"/>
              <a:t>：代替測試單元所呼叫的子模組</a:t>
            </a:r>
            <a:endParaRPr lang="en-US" altLang="zh-TW" dirty="0"/>
          </a:p>
          <a:p>
            <a:endParaRPr kumimoji="1" lang="zh-TW" altLang="en-US" dirty="0"/>
          </a:p>
        </p:txBody>
      </p:sp>
      <p:grpSp>
        <p:nvGrpSpPr>
          <p:cNvPr id="4" name="群組 3"/>
          <p:cNvGrpSpPr/>
          <p:nvPr/>
        </p:nvGrpSpPr>
        <p:grpSpPr>
          <a:xfrm>
            <a:off x="2511425" y="4120091"/>
            <a:ext cx="7226300" cy="2422525"/>
            <a:chOff x="987425" y="3844925"/>
            <a:chExt cx="7226300" cy="2422525"/>
          </a:xfrm>
        </p:grpSpPr>
        <p:sp>
          <p:nvSpPr>
            <p:cNvPr id="5" name="AutoShape 4"/>
            <p:cNvSpPr>
              <a:spLocks noChangeArrowheads="1"/>
            </p:cNvSpPr>
            <p:nvPr/>
          </p:nvSpPr>
          <p:spPr bwMode="auto">
            <a:xfrm>
              <a:off x="3652838" y="4818063"/>
              <a:ext cx="2001837" cy="492125"/>
            </a:xfrm>
            <a:prstGeom prst="roundRect">
              <a:avLst>
                <a:gd name="adj" fmla="val 16667"/>
              </a:avLst>
            </a:prstGeom>
            <a:solidFill>
              <a:srgbClr val="0000CC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lIns="146050" tIns="73025" rIns="146050" bIns="73025" anchor="ctr"/>
            <a:lstStyle/>
            <a:p>
              <a:pPr algn="ctr"/>
              <a:r>
                <a:rPr kumimoji="0" lang="zh-TW" altLang="en-US">
                  <a:solidFill>
                    <a:srgbClr val="FFFF66"/>
                  </a:solidFill>
                  <a:latin typeface="微軟正黑體"/>
                  <a:ea typeface="微軟正黑體"/>
                  <a:cs typeface="微軟正黑體"/>
                </a:rPr>
                <a:t>被測試單元</a:t>
              </a:r>
            </a:p>
          </p:txBody>
        </p:sp>
        <p:sp>
          <p:nvSpPr>
            <p:cNvPr id="6" name="AutoShape 5"/>
            <p:cNvSpPr>
              <a:spLocks noChangeArrowheads="1"/>
            </p:cNvSpPr>
            <p:nvPr/>
          </p:nvSpPr>
          <p:spPr bwMode="auto">
            <a:xfrm>
              <a:off x="3622675" y="3886200"/>
              <a:ext cx="2001838" cy="492125"/>
            </a:xfrm>
            <a:prstGeom prst="roundRect">
              <a:avLst>
                <a:gd name="adj" fmla="val 16667"/>
              </a:avLst>
            </a:prstGeom>
            <a:solidFill>
              <a:srgbClr val="0000CC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lIns="146050" tIns="73025" rIns="146050" bIns="73025" anchor="ctr"/>
            <a:lstStyle/>
            <a:p>
              <a:pPr algn="ctr"/>
              <a:r>
                <a:rPr kumimoji="0" lang="en-US" altLang="zh-TW">
                  <a:solidFill>
                    <a:srgbClr val="FFFF66"/>
                  </a:solidFill>
                  <a:latin typeface="微軟正黑體"/>
                  <a:ea typeface="微軟正黑體"/>
                  <a:cs typeface="微軟正黑體"/>
                </a:rPr>
                <a:t>Driver</a:t>
              </a:r>
              <a:endParaRPr kumimoji="0" lang="zh-TW" altLang="en-US">
                <a:solidFill>
                  <a:srgbClr val="FFFF66"/>
                </a:solidFill>
                <a:latin typeface="微軟正黑體"/>
                <a:ea typeface="微軟正黑體"/>
                <a:cs typeface="微軟正黑體"/>
              </a:endParaRPr>
            </a:p>
          </p:txBody>
        </p:sp>
        <p:sp>
          <p:nvSpPr>
            <p:cNvPr id="7" name="AutoShape 6"/>
            <p:cNvSpPr>
              <a:spLocks noChangeArrowheads="1"/>
            </p:cNvSpPr>
            <p:nvPr/>
          </p:nvSpPr>
          <p:spPr bwMode="auto">
            <a:xfrm>
              <a:off x="2408238" y="5775325"/>
              <a:ext cx="1260475" cy="492125"/>
            </a:xfrm>
            <a:prstGeom prst="roundRect">
              <a:avLst>
                <a:gd name="adj" fmla="val 16667"/>
              </a:avLst>
            </a:prstGeom>
            <a:solidFill>
              <a:srgbClr val="0000CC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lIns="146050" tIns="73025" rIns="146050" bIns="73025" anchor="ctr"/>
            <a:lstStyle/>
            <a:p>
              <a:pPr algn="ctr"/>
              <a:r>
                <a:rPr kumimoji="0" lang="en-US" altLang="zh-TW">
                  <a:solidFill>
                    <a:srgbClr val="FFFF66"/>
                  </a:solidFill>
                  <a:latin typeface="微軟正黑體"/>
                  <a:ea typeface="微軟正黑體"/>
                  <a:cs typeface="微軟正黑體"/>
                </a:rPr>
                <a:t>Stub</a:t>
              </a:r>
            </a:p>
          </p:txBody>
        </p:sp>
        <p:sp>
          <p:nvSpPr>
            <p:cNvPr id="8" name="AutoShape 7"/>
            <p:cNvSpPr>
              <a:spLocks noChangeArrowheads="1"/>
            </p:cNvSpPr>
            <p:nvPr/>
          </p:nvSpPr>
          <p:spPr bwMode="auto">
            <a:xfrm>
              <a:off x="4017963" y="5757863"/>
              <a:ext cx="1260475" cy="492125"/>
            </a:xfrm>
            <a:prstGeom prst="roundRect">
              <a:avLst>
                <a:gd name="adj" fmla="val 16667"/>
              </a:avLst>
            </a:prstGeom>
            <a:solidFill>
              <a:srgbClr val="0000CC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lIns="146050" tIns="73025" rIns="146050" bIns="73025" anchor="ctr"/>
            <a:lstStyle/>
            <a:p>
              <a:pPr algn="ctr"/>
              <a:r>
                <a:rPr kumimoji="0" lang="en-US" altLang="zh-TW">
                  <a:solidFill>
                    <a:srgbClr val="FFFF66"/>
                  </a:solidFill>
                  <a:latin typeface="微軟正黑體"/>
                  <a:ea typeface="微軟正黑體"/>
                  <a:cs typeface="微軟正黑體"/>
                </a:rPr>
                <a:t>Stub</a:t>
              </a:r>
            </a:p>
          </p:txBody>
        </p:sp>
        <p:sp>
          <p:nvSpPr>
            <p:cNvPr id="9" name="AutoShape 8"/>
            <p:cNvSpPr>
              <a:spLocks noChangeArrowheads="1"/>
            </p:cNvSpPr>
            <p:nvPr/>
          </p:nvSpPr>
          <p:spPr bwMode="auto">
            <a:xfrm>
              <a:off x="5599113" y="5743575"/>
              <a:ext cx="1260475" cy="492125"/>
            </a:xfrm>
            <a:prstGeom prst="roundRect">
              <a:avLst>
                <a:gd name="adj" fmla="val 16667"/>
              </a:avLst>
            </a:prstGeom>
            <a:solidFill>
              <a:srgbClr val="0000CC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lIns="146050" tIns="73025" rIns="146050" bIns="73025" anchor="ctr"/>
            <a:lstStyle/>
            <a:p>
              <a:pPr algn="ctr"/>
              <a:r>
                <a:rPr kumimoji="0" lang="en-US" altLang="zh-TW">
                  <a:solidFill>
                    <a:srgbClr val="FFFF66"/>
                  </a:solidFill>
                  <a:latin typeface="微軟正黑體"/>
                  <a:ea typeface="微軟正黑體"/>
                  <a:cs typeface="微軟正黑體"/>
                </a:rPr>
                <a:t>Stub</a:t>
              </a:r>
            </a:p>
          </p:txBody>
        </p:sp>
        <p:sp>
          <p:nvSpPr>
            <p:cNvPr id="10" name="Oval 9"/>
            <p:cNvSpPr>
              <a:spLocks noChangeArrowheads="1"/>
            </p:cNvSpPr>
            <p:nvPr/>
          </p:nvSpPr>
          <p:spPr bwMode="auto">
            <a:xfrm>
              <a:off x="987425" y="3889375"/>
              <a:ext cx="1958975" cy="538163"/>
            </a:xfrm>
            <a:prstGeom prst="ellipse">
              <a:avLst/>
            </a:prstGeom>
            <a:solidFill>
              <a:srgbClr val="007800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lIns="146050" tIns="73025" rIns="146050" bIns="73025" anchor="ctr"/>
            <a:lstStyle/>
            <a:p>
              <a:pPr algn="ctr"/>
              <a:r>
                <a:rPr kumimoji="0" lang="zh-TW" altLang="en-US">
                  <a:solidFill>
                    <a:srgbClr val="FFFFFF"/>
                  </a:solidFill>
                  <a:latin typeface="微軟正黑體"/>
                  <a:ea typeface="微軟正黑體"/>
                  <a:cs typeface="微軟正黑體"/>
                </a:rPr>
                <a:t>測試案例</a:t>
              </a:r>
            </a:p>
          </p:txBody>
        </p:sp>
        <p:sp>
          <p:nvSpPr>
            <p:cNvPr id="11" name="Oval 10"/>
            <p:cNvSpPr>
              <a:spLocks noChangeArrowheads="1"/>
            </p:cNvSpPr>
            <p:nvPr/>
          </p:nvSpPr>
          <p:spPr bwMode="auto">
            <a:xfrm>
              <a:off x="6254750" y="3844925"/>
              <a:ext cx="1958975" cy="538163"/>
            </a:xfrm>
            <a:prstGeom prst="ellipse">
              <a:avLst/>
            </a:prstGeom>
            <a:solidFill>
              <a:srgbClr val="007800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lIns="146050" tIns="73025" rIns="146050" bIns="73025" anchor="ctr"/>
            <a:lstStyle/>
            <a:p>
              <a:pPr algn="ctr"/>
              <a:r>
                <a:rPr kumimoji="0" lang="zh-TW" altLang="en-US">
                  <a:solidFill>
                    <a:srgbClr val="FFFFFF"/>
                  </a:solidFill>
                  <a:latin typeface="微軟正黑體"/>
                  <a:ea typeface="微軟正黑體"/>
                  <a:cs typeface="微軟正黑體"/>
                </a:rPr>
                <a:t>測試結果</a:t>
              </a:r>
            </a:p>
          </p:txBody>
        </p:sp>
        <p:sp>
          <p:nvSpPr>
            <p:cNvPr id="12" name="Line 11"/>
            <p:cNvSpPr>
              <a:spLocks noChangeShapeType="1"/>
            </p:cNvSpPr>
            <p:nvPr/>
          </p:nvSpPr>
          <p:spPr bwMode="auto">
            <a:xfrm flipH="1">
              <a:off x="3163888" y="5341938"/>
              <a:ext cx="914400" cy="39052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146050" tIns="73025" rIns="146050" bIns="73025" anchor="ctr"/>
            <a:lstStyle/>
            <a:p>
              <a:endParaRPr lang="zh-TW" altLang="en-US">
                <a:latin typeface="微軟正黑體"/>
                <a:ea typeface="微軟正黑體"/>
                <a:cs typeface="微軟正黑體"/>
              </a:endParaRPr>
            </a:p>
          </p:txBody>
        </p:sp>
        <p:sp>
          <p:nvSpPr>
            <p:cNvPr id="13" name="Line 12"/>
            <p:cNvSpPr>
              <a:spLocks noChangeShapeType="1"/>
            </p:cNvSpPr>
            <p:nvPr/>
          </p:nvSpPr>
          <p:spPr bwMode="auto">
            <a:xfrm>
              <a:off x="5253038" y="5340350"/>
              <a:ext cx="841375" cy="36036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146050" tIns="73025" rIns="146050" bIns="73025" anchor="ctr"/>
            <a:lstStyle/>
            <a:p>
              <a:endParaRPr lang="zh-TW" altLang="en-US">
                <a:latin typeface="微軟正黑體"/>
                <a:ea typeface="微軟正黑體"/>
                <a:cs typeface="微軟正黑體"/>
              </a:endParaRPr>
            </a:p>
          </p:txBody>
        </p:sp>
        <p:sp>
          <p:nvSpPr>
            <p:cNvPr id="14" name="Line 13"/>
            <p:cNvSpPr>
              <a:spLocks noChangeShapeType="1"/>
            </p:cNvSpPr>
            <p:nvPr/>
          </p:nvSpPr>
          <p:spPr bwMode="auto">
            <a:xfrm flipH="1">
              <a:off x="4700588" y="5311775"/>
              <a:ext cx="0" cy="4191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146050" tIns="73025" rIns="146050" bIns="73025" anchor="ctr"/>
            <a:lstStyle/>
            <a:p>
              <a:endParaRPr lang="zh-TW" altLang="en-US">
                <a:latin typeface="微軟正黑體"/>
                <a:ea typeface="微軟正黑體"/>
                <a:cs typeface="微軟正黑體"/>
              </a:endParaRPr>
            </a:p>
          </p:txBody>
        </p:sp>
        <p:sp>
          <p:nvSpPr>
            <p:cNvPr id="15" name="Line 14"/>
            <p:cNvSpPr>
              <a:spLocks noChangeShapeType="1"/>
            </p:cNvSpPr>
            <p:nvPr/>
          </p:nvSpPr>
          <p:spPr bwMode="auto">
            <a:xfrm flipH="1">
              <a:off x="4656138" y="4397375"/>
              <a:ext cx="14287" cy="37623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146050" tIns="73025" rIns="146050" bIns="73025" anchor="ctr"/>
            <a:lstStyle/>
            <a:p>
              <a:endParaRPr lang="zh-TW" altLang="en-US">
                <a:latin typeface="微軟正黑體"/>
                <a:ea typeface="微軟正黑體"/>
                <a:cs typeface="微軟正黑體"/>
              </a:endParaRPr>
            </a:p>
          </p:txBody>
        </p:sp>
        <p:sp>
          <p:nvSpPr>
            <p:cNvPr id="16" name="Line 15"/>
            <p:cNvSpPr>
              <a:spLocks noChangeShapeType="1"/>
            </p:cNvSpPr>
            <p:nvPr/>
          </p:nvSpPr>
          <p:spPr bwMode="auto">
            <a:xfrm flipV="1">
              <a:off x="2987675" y="4148138"/>
              <a:ext cx="566738" cy="158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146050" tIns="73025" rIns="146050" bIns="73025" anchor="ctr"/>
            <a:lstStyle/>
            <a:p>
              <a:endParaRPr lang="zh-TW" altLang="en-US">
                <a:latin typeface="微軟正黑體"/>
                <a:ea typeface="微軟正黑體"/>
                <a:cs typeface="微軟正黑體"/>
              </a:endParaRPr>
            </a:p>
          </p:txBody>
        </p:sp>
        <p:sp>
          <p:nvSpPr>
            <p:cNvPr id="17" name="Line 16"/>
            <p:cNvSpPr>
              <a:spLocks noChangeShapeType="1"/>
            </p:cNvSpPr>
            <p:nvPr/>
          </p:nvSpPr>
          <p:spPr bwMode="auto">
            <a:xfrm flipV="1">
              <a:off x="5641975" y="4132263"/>
              <a:ext cx="566738" cy="158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146050" tIns="73025" rIns="146050" bIns="73025" anchor="ctr"/>
            <a:lstStyle/>
            <a:p>
              <a:endParaRPr lang="zh-TW" altLang="en-US">
                <a:latin typeface="微軟正黑體"/>
                <a:ea typeface="微軟正黑體"/>
                <a:cs typeface="微軟正黑體"/>
              </a:endParaRPr>
            </a:p>
          </p:txBody>
        </p:sp>
        <p:cxnSp>
          <p:nvCxnSpPr>
            <p:cNvPr id="18" name="AutoShape 17"/>
            <p:cNvCxnSpPr>
              <a:cxnSpLocks noChangeShapeType="1"/>
              <a:stCxn id="10" idx="4"/>
              <a:endCxn id="5" idx="1"/>
            </p:cNvCxnSpPr>
            <p:nvPr/>
          </p:nvCxnSpPr>
          <p:spPr bwMode="auto">
            <a:xfrm rot="16200000" flipH="1">
              <a:off x="2491582" y="3902869"/>
              <a:ext cx="636587" cy="1685925"/>
            </a:xfrm>
            <a:prstGeom prst="bentConnector2">
              <a:avLst/>
            </a:prstGeom>
            <a:noFill/>
            <a:ln w="38100">
              <a:solidFill>
                <a:schemeClr val="tx1"/>
              </a:solidFill>
              <a:miter lim="800000"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9" name="AutoShape 18"/>
            <p:cNvCxnSpPr>
              <a:cxnSpLocks noChangeShapeType="1"/>
              <a:stCxn id="5" idx="3"/>
              <a:endCxn id="11" idx="4"/>
            </p:cNvCxnSpPr>
            <p:nvPr/>
          </p:nvCxnSpPr>
          <p:spPr bwMode="auto">
            <a:xfrm flipV="1">
              <a:off x="5654675" y="4383088"/>
              <a:ext cx="1579563" cy="681037"/>
            </a:xfrm>
            <a:prstGeom prst="bentConnector2">
              <a:avLst/>
            </a:prstGeom>
            <a:noFill/>
            <a:ln w="38100">
              <a:solidFill>
                <a:schemeClr val="tx1"/>
              </a:solidFill>
              <a:miter lim="800000"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297267481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單元測試實施步驟與文件</a:t>
            </a:r>
            <a:endParaRPr kumimoji="1"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838200" y="1825625"/>
            <a:ext cx="6125633" cy="4351338"/>
          </a:xfrm>
        </p:spPr>
        <p:txBody>
          <a:bodyPr>
            <a:normAutofit fontScale="92500"/>
          </a:bodyPr>
          <a:lstStyle/>
          <a:p>
            <a:r>
              <a:rPr lang="zh-TW" altLang="en-US" dirty="0"/>
              <a:t>測試計劃：針對測試目標，規定測試範圍、環境、人員分工與時間表</a:t>
            </a:r>
          </a:p>
          <a:p>
            <a:r>
              <a:rPr lang="zh-TW" altLang="en-US" dirty="0"/>
              <a:t>測試設計：根據測試計劃，設計測試範例包括測試步驟、測試場景、測試程式與資料、預期結果</a:t>
            </a:r>
          </a:p>
          <a:p>
            <a:r>
              <a:rPr lang="zh-TW" altLang="en-US" dirty="0"/>
              <a:t>測試執行：執行測試設計</a:t>
            </a:r>
            <a:endParaRPr lang="en-US" altLang="zh-TW" dirty="0"/>
          </a:p>
          <a:p>
            <a:r>
              <a:rPr lang="zh-TW" altLang="en-US" dirty="0"/>
              <a:t>測試記錄：記錄執行過程與結果</a:t>
            </a:r>
          </a:p>
          <a:p>
            <a:r>
              <a:rPr lang="zh-TW" altLang="en-US" dirty="0"/>
              <a:t>缺陷追蹤：記錄、評估與分發缺陷報告</a:t>
            </a:r>
          </a:p>
          <a:p>
            <a:r>
              <a:rPr lang="zh-TW" altLang="en-US" dirty="0"/>
              <a:t>測試結果：評估最後的測試品質與效果</a:t>
            </a:r>
          </a:p>
          <a:p>
            <a:endParaRPr kumimoji="1" lang="zh-TW" altLang="en-US" dirty="0"/>
          </a:p>
        </p:txBody>
      </p:sp>
      <p:grpSp>
        <p:nvGrpSpPr>
          <p:cNvPr id="4" name="群組 3"/>
          <p:cNvGrpSpPr/>
          <p:nvPr/>
        </p:nvGrpSpPr>
        <p:grpSpPr>
          <a:xfrm>
            <a:off x="7600950" y="984250"/>
            <a:ext cx="4343400" cy="5526088"/>
            <a:chOff x="4743450" y="1174750"/>
            <a:chExt cx="4343400" cy="5526088"/>
          </a:xfrm>
        </p:grpSpPr>
        <p:sp>
          <p:nvSpPr>
            <p:cNvPr id="5" name="AutoShape 7"/>
            <p:cNvSpPr>
              <a:spLocks noChangeArrowheads="1"/>
            </p:cNvSpPr>
            <p:nvPr/>
          </p:nvSpPr>
          <p:spPr bwMode="auto">
            <a:xfrm>
              <a:off x="4743450" y="1174750"/>
              <a:ext cx="1985963" cy="709613"/>
            </a:xfrm>
            <a:prstGeom prst="roundRect">
              <a:avLst>
                <a:gd name="adj" fmla="val 16667"/>
              </a:avLst>
            </a:prstGeom>
            <a:solidFill>
              <a:srgbClr val="0000CC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lIns="146050" tIns="73025" rIns="146050" bIns="73025" anchor="ctr"/>
            <a:lstStyle/>
            <a:p>
              <a:pPr algn="ctr"/>
              <a:r>
                <a:rPr kumimoji="0" lang="zh-TW" altLang="en-US">
                  <a:solidFill>
                    <a:srgbClr val="FFFF66"/>
                  </a:solidFill>
                  <a:latin typeface="微軟正黑體"/>
                  <a:ea typeface="微軟正黑體"/>
                  <a:cs typeface="微軟正黑體"/>
                </a:rPr>
                <a:t>測試計劃</a:t>
              </a:r>
            </a:p>
            <a:p>
              <a:pPr algn="ctr"/>
              <a:r>
                <a:rPr kumimoji="0" lang="en-US" altLang="zh-TW">
                  <a:solidFill>
                    <a:srgbClr val="FFFF66"/>
                  </a:solidFill>
                  <a:latin typeface="微軟正黑體"/>
                  <a:ea typeface="微軟正黑體"/>
                  <a:cs typeface="微軟正黑體"/>
                </a:rPr>
                <a:t>(</a:t>
              </a:r>
              <a:r>
                <a:rPr kumimoji="0" lang="zh-TW" altLang="en-US">
                  <a:solidFill>
                    <a:srgbClr val="FFFF66"/>
                  </a:solidFill>
                  <a:latin typeface="微軟正黑體"/>
                  <a:ea typeface="微軟正黑體"/>
                  <a:cs typeface="微軟正黑體"/>
                </a:rPr>
                <a:t>測試計畫文件</a:t>
              </a:r>
              <a:r>
                <a:rPr kumimoji="0" lang="en-US" altLang="zh-TW">
                  <a:solidFill>
                    <a:srgbClr val="FFFF66"/>
                  </a:solidFill>
                  <a:latin typeface="微軟正黑體"/>
                  <a:ea typeface="微軟正黑體"/>
                  <a:cs typeface="微軟正黑體"/>
                </a:rPr>
                <a:t>)</a:t>
              </a:r>
            </a:p>
          </p:txBody>
        </p:sp>
        <p:sp>
          <p:nvSpPr>
            <p:cNvPr id="6" name="AutoShape 8"/>
            <p:cNvSpPr>
              <a:spLocks noChangeArrowheads="1"/>
            </p:cNvSpPr>
            <p:nvPr/>
          </p:nvSpPr>
          <p:spPr bwMode="auto">
            <a:xfrm>
              <a:off x="4770438" y="2162175"/>
              <a:ext cx="1985962" cy="709613"/>
            </a:xfrm>
            <a:prstGeom prst="roundRect">
              <a:avLst>
                <a:gd name="adj" fmla="val 16667"/>
              </a:avLst>
            </a:prstGeom>
            <a:solidFill>
              <a:srgbClr val="0000CC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lIns="146050" tIns="73025" rIns="146050" bIns="73025" anchor="ctr"/>
            <a:lstStyle/>
            <a:p>
              <a:pPr algn="ctr"/>
              <a:r>
                <a:rPr kumimoji="0" lang="zh-TW" altLang="en-US">
                  <a:solidFill>
                    <a:srgbClr val="FFFF66"/>
                  </a:solidFill>
                  <a:latin typeface="微軟正黑體"/>
                  <a:ea typeface="微軟正黑體"/>
                  <a:cs typeface="微軟正黑體"/>
                </a:rPr>
                <a:t>測試設計</a:t>
              </a:r>
            </a:p>
            <a:p>
              <a:pPr algn="ctr"/>
              <a:r>
                <a:rPr kumimoji="0" lang="en-US" altLang="zh-TW">
                  <a:solidFill>
                    <a:srgbClr val="FFFF66"/>
                  </a:solidFill>
                  <a:latin typeface="微軟正黑體"/>
                  <a:ea typeface="微軟正黑體"/>
                  <a:cs typeface="微軟正黑體"/>
                </a:rPr>
                <a:t>(</a:t>
              </a:r>
              <a:r>
                <a:rPr kumimoji="0" lang="zh-TW" altLang="en-US">
                  <a:solidFill>
                    <a:srgbClr val="FFFF66"/>
                  </a:solidFill>
                  <a:latin typeface="微軟正黑體"/>
                  <a:ea typeface="微軟正黑體"/>
                  <a:cs typeface="微軟正黑體"/>
                </a:rPr>
                <a:t>測試範例文件</a:t>
              </a:r>
              <a:r>
                <a:rPr kumimoji="0" lang="en-US" altLang="zh-TW">
                  <a:solidFill>
                    <a:srgbClr val="FFFF66"/>
                  </a:solidFill>
                  <a:latin typeface="微軟正黑體"/>
                  <a:ea typeface="微軟正黑體"/>
                  <a:cs typeface="微軟正黑體"/>
                </a:rPr>
                <a:t>)</a:t>
              </a:r>
            </a:p>
          </p:txBody>
        </p:sp>
        <p:sp>
          <p:nvSpPr>
            <p:cNvPr id="7" name="AutoShape 10"/>
            <p:cNvSpPr>
              <a:spLocks noChangeArrowheads="1"/>
            </p:cNvSpPr>
            <p:nvPr/>
          </p:nvSpPr>
          <p:spPr bwMode="auto">
            <a:xfrm>
              <a:off x="4814888" y="3178175"/>
              <a:ext cx="1985962" cy="709613"/>
            </a:xfrm>
            <a:prstGeom prst="roundRect">
              <a:avLst>
                <a:gd name="adj" fmla="val 16667"/>
              </a:avLst>
            </a:prstGeom>
            <a:solidFill>
              <a:srgbClr val="0000CC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lIns="146050" tIns="73025" rIns="146050" bIns="73025" anchor="ctr"/>
            <a:lstStyle/>
            <a:p>
              <a:pPr algn="ctr"/>
              <a:r>
                <a:rPr kumimoji="0" lang="zh-TW" altLang="en-US">
                  <a:solidFill>
                    <a:srgbClr val="FFFF66"/>
                  </a:solidFill>
                  <a:latin typeface="微軟正黑體"/>
                  <a:ea typeface="微軟正黑體"/>
                  <a:cs typeface="微軟正黑體"/>
                </a:rPr>
                <a:t>測試執行</a:t>
              </a:r>
              <a:endParaRPr kumimoji="0" lang="en-US" altLang="zh-TW">
                <a:solidFill>
                  <a:srgbClr val="FFFF66"/>
                </a:solidFill>
                <a:latin typeface="微軟正黑體"/>
                <a:ea typeface="微軟正黑體"/>
                <a:cs typeface="微軟正黑體"/>
              </a:endParaRPr>
            </a:p>
          </p:txBody>
        </p:sp>
        <p:sp>
          <p:nvSpPr>
            <p:cNvPr id="8" name="AutoShape 11"/>
            <p:cNvSpPr>
              <a:spLocks noChangeArrowheads="1"/>
            </p:cNvSpPr>
            <p:nvPr/>
          </p:nvSpPr>
          <p:spPr bwMode="auto">
            <a:xfrm>
              <a:off x="4814888" y="4194175"/>
              <a:ext cx="1985962" cy="709613"/>
            </a:xfrm>
            <a:prstGeom prst="roundRect">
              <a:avLst>
                <a:gd name="adj" fmla="val 16667"/>
              </a:avLst>
            </a:prstGeom>
            <a:solidFill>
              <a:srgbClr val="0000CC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lIns="146050" tIns="73025" rIns="146050" bIns="73025" anchor="ctr"/>
            <a:lstStyle/>
            <a:p>
              <a:pPr algn="ctr"/>
              <a:r>
                <a:rPr kumimoji="0" lang="zh-TW" altLang="en-US">
                  <a:solidFill>
                    <a:srgbClr val="FFFF66"/>
                  </a:solidFill>
                  <a:latin typeface="微軟正黑體"/>
                  <a:ea typeface="微軟正黑體"/>
                  <a:cs typeface="微軟正黑體"/>
                </a:rPr>
                <a:t>測試記錄</a:t>
              </a:r>
            </a:p>
            <a:p>
              <a:pPr algn="ctr"/>
              <a:r>
                <a:rPr kumimoji="0" lang="en-US" altLang="zh-TW">
                  <a:solidFill>
                    <a:srgbClr val="FFFF66"/>
                  </a:solidFill>
                  <a:latin typeface="微軟正黑體"/>
                  <a:ea typeface="微軟正黑體"/>
                  <a:cs typeface="微軟正黑體"/>
                </a:rPr>
                <a:t>(</a:t>
              </a:r>
              <a:r>
                <a:rPr kumimoji="0" lang="zh-TW" altLang="en-US">
                  <a:solidFill>
                    <a:srgbClr val="FFFF66"/>
                  </a:solidFill>
                  <a:latin typeface="微軟正黑體"/>
                  <a:ea typeface="微軟正黑體"/>
                  <a:cs typeface="微軟正黑體"/>
                </a:rPr>
                <a:t>測試記錄文件</a:t>
              </a:r>
              <a:r>
                <a:rPr kumimoji="0" lang="en-US" altLang="zh-TW">
                  <a:solidFill>
                    <a:srgbClr val="FFFF66"/>
                  </a:solidFill>
                  <a:latin typeface="微軟正黑體"/>
                  <a:ea typeface="微軟正黑體"/>
                  <a:cs typeface="微軟正黑體"/>
                </a:rPr>
                <a:t>)</a:t>
              </a:r>
            </a:p>
          </p:txBody>
        </p:sp>
        <p:sp>
          <p:nvSpPr>
            <p:cNvPr id="9" name="AutoShape 12"/>
            <p:cNvSpPr>
              <a:spLocks noChangeArrowheads="1"/>
            </p:cNvSpPr>
            <p:nvPr/>
          </p:nvSpPr>
          <p:spPr bwMode="auto">
            <a:xfrm>
              <a:off x="4813300" y="5991225"/>
              <a:ext cx="1985963" cy="709613"/>
            </a:xfrm>
            <a:prstGeom prst="roundRect">
              <a:avLst>
                <a:gd name="adj" fmla="val 16667"/>
              </a:avLst>
            </a:prstGeom>
            <a:solidFill>
              <a:srgbClr val="0000CC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lIns="146050" tIns="73025" rIns="146050" bIns="73025" anchor="ctr"/>
            <a:lstStyle/>
            <a:p>
              <a:pPr algn="ctr"/>
              <a:r>
                <a:rPr kumimoji="0" lang="zh-TW" altLang="en-US">
                  <a:solidFill>
                    <a:srgbClr val="FFFF66"/>
                  </a:solidFill>
                  <a:latin typeface="微軟正黑體"/>
                  <a:ea typeface="微軟正黑體"/>
                  <a:cs typeface="微軟正黑體"/>
                </a:rPr>
                <a:t>測試結果</a:t>
              </a:r>
            </a:p>
            <a:p>
              <a:pPr algn="ctr"/>
              <a:r>
                <a:rPr kumimoji="0" lang="en-US" altLang="zh-TW">
                  <a:solidFill>
                    <a:srgbClr val="FFFF66"/>
                  </a:solidFill>
                  <a:latin typeface="微軟正黑體"/>
                  <a:ea typeface="微軟正黑體"/>
                  <a:cs typeface="微軟正黑體"/>
                </a:rPr>
                <a:t>(</a:t>
              </a:r>
              <a:r>
                <a:rPr kumimoji="0" lang="zh-TW" altLang="en-US">
                  <a:solidFill>
                    <a:srgbClr val="FFFF66"/>
                  </a:solidFill>
                  <a:latin typeface="微軟正黑體"/>
                  <a:ea typeface="微軟正黑體"/>
                  <a:cs typeface="微軟正黑體"/>
                </a:rPr>
                <a:t>測試總結報告</a:t>
              </a:r>
              <a:r>
                <a:rPr kumimoji="0" lang="en-US" altLang="zh-TW">
                  <a:solidFill>
                    <a:srgbClr val="FFFF66"/>
                  </a:solidFill>
                  <a:latin typeface="微軟正黑體"/>
                  <a:ea typeface="微軟正黑體"/>
                  <a:cs typeface="微軟正黑體"/>
                </a:rPr>
                <a:t>)</a:t>
              </a:r>
            </a:p>
          </p:txBody>
        </p:sp>
        <p:sp>
          <p:nvSpPr>
            <p:cNvPr id="10" name="AutoShape 13"/>
            <p:cNvSpPr>
              <a:spLocks noChangeArrowheads="1"/>
            </p:cNvSpPr>
            <p:nvPr/>
          </p:nvSpPr>
          <p:spPr bwMode="auto">
            <a:xfrm>
              <a:off x="7100888" y="5105400"/>
              <a:ext cx="1985962" cy="709613"/>
            </a:xfrm>
            <a:prstGeom prst="roundRect">
              <a:avLst>
                <a:gd name="adj" fmla="val 16667"/>
              </a:avLst>
            </a:prstGeom>
            <a:solidFill>
              <a:srgbClr val="0000CC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lIns="146050" tIns="73025" rIns="146050" bIns="73025" anchor="ctr"/>
            <a:lstStyle/>
            <a:p>
              <a:pPr algn="ctr"/>
              <a:r>
                <a:rPr kumimoji="0" lang="zh-TW" altLang="en-US">
                  <a:solidFill>
                    <a:srgbClr val="FFFF66"/>
                  </a:solidFill>
                  <a:latin typeface="微軟正黑體"/>
                  <a:ea typeface="微軟正黑體"/>
                  <a:cs typeface="微軟正黑體"/>
                </a:rPr>
                <a:t>缺陷追蹤</a:t>
              </a:r>
            </a:p>
            <a:p>
              <a:pPr algn="ctr"/>
              <a:r>
                <a:rPr kumimoji="0" lang="en-US" altLang="zh-TW">
                  <a:solidFill>
                    <a:srgbClr val="FFFF66"/>
                  </a:solidFill>
                  <a:latin typeface="微軟正黑體"/>
                  <a:ea typeface="微軟正黑體"/>
                  <a:cs typeface="微軟正黑體"/>
                </a:rPr>
                <a:t>(</a:t>
              </a:r>
              <a:r>
                <a:rPr kumimoji="0" lang="zh-TW" altLang="en-US">
                  <a:solidFill>
                    <a:srgbClr val="FFFF66"/>
                  </a:solidFill>
                  <a:latin typeface="微軟正黑體"/>
                  <a:ea typeface="微軟正黑體"/>
                  <a:cs typeface="微軟正黑體"/>
                </a:rPr>
                <a:t>缺陷追蹤報告</a:t>
              </a:r>
              <a:r>
                <a:rPr kumimoji="0" lang="en-US" altLang="zh-TW">
                  <a:solidFill>
                    <a:srgbClr val="FFFF66"/>
                  </a:solidFill>
                  <a:latin typeface="微軟正黑體"/>
                  <a:ea typeface="微軟正黑體"/>
                  <a:cs typeface="微軟正黑體"/>
                </a:rPr>
                <a:t>)</a:t>
              </a:r>
            </a:p>
          </p:txBody>
        </p:sp>
        <p:sp>
          <p:nvSpPr>
            <p:cNvPr id="11" name="AutoShape 14"/>
            <p:cNvSpPr>
              <a:spLocks noChangeArrowheads="1"/>
            </p:cNvSpPr>
            <p:nvPr/>
          </p:nvSpPr>
          <p:spPr bwMode="auto">
            <a:xfrm>
              <a:off x="5035550" y="5224463"/>
              <a:ext cx="1495425" cy="536575"/>
            </a:xfrm>
            <a:prstGeom prst="flowChartDecision">
              <a:avLst/>
            </a:prstGeom>
            <a:noFill/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lIns="146050" tIns="73025" rIns="146050" bIns="73025" anchor="ctr"/>
            <a:lstStyle/>
            <a:p>
              <a:pPr algn="ctr"/>
              <a:r>
                <a:rPr kumimoji="0" lang="zh-TW" altLang="en-US">
                  <a:latin typeface="微軟正黑體"/>
                  <a:ea typeface="微軟正黑體"/>
                  <a:cs typeface="微軟正黑體"/>
                </a:rPr>
                <a:t>分析</a:t>
              </a:r>
            </a:p>
          </p:txBody>
        </p:sp>
        <p:sp>
          <p:nvSpPr>
            <p:cNvPr id="12" name="Line 15"/>
            <p:cNvSpPr>
              <a:spLocks noChangeShapeType="1"/>
            </p:cNvSpPr>
            <p:nvPr/>
          </p:nvSpPr>
          <p:spPr bwMode="auto">
            <a:xfrm>
              <a:off x="5732463" y="1887538"/>
              <a:ext cx="15875" cy="23177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146050" tIns="73025" rIns="146050" bIns="73025" anchor="ctr"/>
            <a:lstStyle/>
            <a:p>
              <a:endParaRPr lang="zh-TW" altLang="en-US">
                <a:latin typeface="微軟正黑體"/>
                <a:ea typeface="微軟正黑體"/>
                <a:cs typeface="微軟正黑體"/>
              </a:endParaRPr>
            </a:p>
          </p:txBody>
        </p:sp>
        <p:sp>
          <p:nvSpPr>
            <p:cNvPr id="13" name="Line 16"/>
            <p:cNvSpPr>
              <a:spLocks noChangeShapeType="1"/>
            </p:cNvSpPr>
            <p:nvPr/>
          </p:nvSpPr>
          <p:spPr bwMode="auto">
            <a:xfrm>
              <a:off x="5745163" y="2901950"/>
              <a:ext cx="15875" cy="23177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146050" tIns="73025" rIns="146050" bIns="73025" anchor="ctr"/>
            <a:lstStyle/>
            <a:p>
              <a:endParaRPr lang="zh-TW" altLang="en-US">
                <a:latin typeface="微軟正黑體"/>
                <a:ea typeface="微軟正黑體"/>
                <a:cs typeface="微軟正黑體"/>
              </a:endParaRPr>
            </a:p>
          </p:txBody>
        </p:sp>
        <p:sp>
          <p:nvSpPr>
            <p:cNvPr id="14" name="Line 17"/>
            <p:cNvSpPr>
              <a:spLocks noChangeShapeType="1"/>
            </p:cNvSpPr>
            <p:nvPr/>
          </p:nvSpPr>
          <p:spPr bwMode="auto">
            <a:xfrm>
              <a:off x="5775325" y="3903663"/>
              <a:ext cx="15875" cy="23177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146050" tIns="73025" rIns="146050" bIns="73025" anchor="ctr"/>
            <a:lstStyle/>
            <a:p>
              <a:endParaRPr lang="zh-TW" altLang="en-US">
                <a:latin typeface="微軟正黑體"/>
                <a:ea typeface="微軟正黑體"/>
                <a:cs typeface="微軟正黑體"/>
              </a:endParaRPr>
            </a:p>
          </p:txBody>
        </p:sp>
        <p:sp>
          <p:nvSpPr>
            <p:cNvPr id="15" name="Line 18"/>
            <p:cNvSpPr>
              <a:spLocks noChangeShapeType="1"/>
            </p:cNvSpPr>
            <p:nvPr/>
          </p:nvSpPr>
          <p:spPr bwMode="auto">
            <a:xfrm>
              <a:off x="5788025" y="4933950"/>
              <a:ext cx="15875" cy="23177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146050" tIns="73025" rIns="146050" bIns="73025" anchor="ctr"/>
            <a:lstStyle/>
            <a:p>
              <a:endParaRPr lang="zh-TW" altLang="en-US">
                <a:latin typeface="微軟正黑體"/>
                <a:ea typeface="微軟正黑體"/>
                <a:cs typeface="微軟正黑體"/>
              </a:endParaRPr>
            </a:p>
          </p:txBody>
        </p:sp>
        <p:sp>
          <p:nvSpPr>
            <p:cNvPr id="16" name="Line 19"/>
            <p:cNvSpPr>
              <a:spLocks noChangeShapeType="1"/>
            </p:cNvSpPr>
            <p:nvPr/>
          </p:nvSpPr>
          <p:spPr bwMode="auto">
            <a:xfrm>
              <a:off x="5789613" y="5746750"/>
              <a:ext cx="15875" cy="23177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146050" tIns="73025" rIns="146050" bIns="73025" anchor="ctr"/>
            <a:lstStyle/>
            <a:p>
              <a:endParaRPr lang="zh-TW" altLang="en-US">
                <a:latin typeface="微軟正黑體"/>
                <a:ea typeface="微軟正黑體"/>
                <a:cs typeface="微軟正黑體"/>
              </a:endParaRPr>
            </a:p>
          </p:txBody>
        </p:sp>
        <p:sp>
          <p:nvSpPr>
            <p:cNvPr id="17" name="Line 20"/>
            <p:cNvSpPr>
              <a:spLocks noChangeShapeType="1"/>
            </p:cNvSpPr>
            <p:nvPr/>
          </p:nvSpPr>
          <p:spPr bwMode="auto">
            <a:xfrm flipV="1">
              <a:off x="6602413" y="5454650"/>
              <a:ext cx="450850" cy="15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146050" tIns="73025" rIns="146050" bIns="73025" anchor="ctr"/>
            <a:lstStyle/>
            <a:p>
              <a:endParaRPr lang="zh-TW" altLang="en-US">
                <a:latin typeface="微軟正黑體"/>
                <a:ea typeface="微軟正黑體"/>
                <a:cs typeface="微軟正黑體"/>
              </a:endParaRPr>
            </a:p>
          </p:txBody>
        </p:sp>
        <p:cxnSp>
          <p:nvCxnSpPr>
            <p:cNvPr id="18" name="AutoShape 22"/>
            <p:cNvCxnSpPr>
              <a:cxnSpLocks noChangeShapeType="1"/>
              <a:stCxn id="10" idx="0"/>
              <a:endCxn id="8" idx="3"/>
            </p:cNvCxnSpPr>
            <p:nvPr/>
          </p:nvCxnSpPr>
          <p:spPr bwMode="auto">
            <a:xfrm rot="5400000" flipH="1">
              <a:off x="7169944" y="4180681"/>
              <a:ext cx="555625" cy="1293813"/>
            </a:xfrm>
            <a:prstGeom prst="bentConnector2">
              <a:avLst/>
            </a:prstGeom>
            <a:noFill/>
            <a:ln w="38100">
              <a:solidFill>
                <a:schemeClr val="tx1"/>
              </a:solidFill>
              <a:miter lim="800000"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9" name="AutoShape 23"/>
            <p:cNvCxnSpPr>
              <a:cxnSpLocks noChangeShapeType="1"/>
              <a:stCxn id="10" idx="0"/>
              <a:endCxn id="7" idx="3"/>
            </p:cNvCxnSpPr>
            <p:nvPr/>
          </p:nvCxnSpPr>
          <p:spPr bwMode="auto">
            <a:xfrm rot="5400000" flipH="1">
              <a:off x="6661944" y="3672681"/>
              <a:ext cx="1571625" cy="1293813"/>
            </a:xfrm>
            <a:prstGeom prst="bentConnector2">
              <a:avLst/>
            </a:prstGeom>
            <a:noFill/>
            <a:ln w="38100">
              <a:solidFill>
                <a:schemeClr val="tx1"/>
              </a:solidFill>
              <a:miter lim="800000"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0" name="AutoShape 24"/>
            <p:cNvCxnSpPr>
              <a:cxnSpLocks noChangeShapeType="1"/>
              <a:stCxn id="10" idx="0"/>
              <a:endCxn id="6" idx="3"/>
            </p:cNvCxnSpPr>
            <p:nvPr/>
          </p:nvCxnSpPr>
          <p:spPr bwMode="auto">
            <a:xfrm rot="5400000" flipH="1">
              <a:off x="6131719" y="3142456"/>
              <a:ext cx="2587625" cy="1338263"/>
            </a:xfrm>
            <a:prstGeom prst="bentConnector2">
              <a:avLst/>
            </a:prstGeom>
            <a:noFill/>
            <a:ln w="38100">
              <a:solidFill>
                <a:schemeClr val="tx1"/>
              </a:solidFill>
              <a:miter lim="800000"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1" name="AutoShape 25"/>
            <p:cNvCxnSpPr>
              <a:cxnSpLocks noChangeShapeType="1"/>
              <a:stCxn id="10" idx="0"/>
              <a:endCxn id="5" idx="3"/>
            </p:cNvCxnSpPr>
            <p:nvPr/>
          </p:nvCxnSpPr>
          <p:spPr bwMode="auto">
            <a:xfrm rot="5400000" flipH="1">
              <a:off x="5624513" y="2635250"/>
              <a:ext cx="3575050" cy="1365250"/>
            </a:xfrm>
            <a:prstGeom prst="bentConnector2">
              <a:avLst/>
            </a:prstGeom>
            <a:noFill/>
            <a:ln w="38100">
              <a:solidFill>
                <a:schemeClr val="tx1"/>
              </a:solidFill>
              <a:miter lim="800000"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143484419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單元測試文件範例</a:t>
            </a:r>
            <a:endParaRPr kumimoji="1"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/>
        <p:txBody>
          <a:bodyPr>
            <a:normAutofit fontScale="92500" lnSpcReduction="10000"/>
          </a:bodyPr>
          <a:lstStyle/>
          <a:p>
            <a:pPr>
              <a:lnSpc>
                <a:spcPct val="85000"/>
              </a:lnSpc>
            </a:pPr>
            <a:r>
              <a:rPr lang="zh-TW" altLang="en-US" sz="1800" dirty="0"/>
              <a:t>測試計劃基本資料</a:t>
            </a:r>
          </a:p>
          <a:p>
            <a:pPr lvl="1"/>
            <a:r>
              <a:rPr lang="zh-TW" altLang="en-US" sz="1800" dirty="0">
                <a:solidFill>
                  <a:srgbClr val="008000"/>
                </a:solidFill>
              </a:rPr>
              <a:t>測試單元名稱</a:t>
            </a:r>
          </a:p>
          <a:p>
            <a:pPr lvl="1"/>
            <a:r>
              <a:rPr lang="zh-TW" altLang="en-US" sz="1800" dirty="0">
                <a:solidFill>
                  <a:srgbClr val="008000"/>
                </a:solidFill>
              </a:rPr>
              <a:t>完成測試日期</a:t>
            </a:r>
          </a:p>
          <a:p>
            <a:pPr lvl="1"/>
            <a:r>
              <a:rPr lang="zh-TW" altLang="en-US" sz="1800" dirty="0">
                <a:solidFill>
                  <a:srgbClr val="008000"/>
                </a:solidFill>
              </a:rPr>
              <a:t>測試摘要</a:t>
            </a:r>
          </a:p>
          <a:p>
            <a:pPr lvl="1"/>
            <a:r>
              <a:rPr lang="zh-TW" altLang="en-US" sz="1800" dirty="0">
                <a:solidFill>
                  <a:srgbClr val="008000"/>
                </a:solidFill>
              </a:rPr>
              <a:t>測試目的</a:t>
            </a:r>
          </a:p>
          <a:p>
            <a:pPr lvl="1"/>
            <a:r>
              <a:rPr lang="zh-TW" altLang="en-US" sz="1800" dirty="0">
                <a:solidFill>
                  <a:srgbClr val="008000"/>
                </a:solidFill>
              </a:rPr>
              <a:t>測試範圍</a:t>
            </a:r>
          </a:p>
          <a:p>
            <a:pPr lvl="1"/>
            <a:r>
              <a:rPr lang="zh-TW" altLang="en-US" sz="1800" dirty="0">
                <a:solidFill>
                  <a:srgbClr val="008000"/>
                </a:solidFill>
              </a:rPr>
              <a:t>測試類型</a:t>
            </a:r>
          </a:p>
          <a:p>
            <a:pPr lvl="1"/>
            <a:r>
              <a:rPr lang="zh-TW" altLang="en-US" sz="1800" dirty="0">
                <a:solidFill>
                  <a:srgbClr val="008000"/>
                </a:solidFill>
              </a:rPr>
              <a:t>測試環境</a:t>
            </a:r>
          </a:p>
          <a:p>
            <a:pPr lvl="1"/>
            <a:r>
              <a:rPr lang="zh-TW" altLang="en-US" sz="1800" dirty="0">
                <a:solidFill>
                  <a:srgbClr val="008000"/>
                </a:solidFill>
              </a:rPr>
              <a:t>被測元件原始程式碼位置</a:t>
            </a:r>
          </a:p>
          <a:p>
            <a:pPr>
              <a:lnSpc>
                <a:spcPct val="85000"/>
              </a:lnSpc>
            </a:pPr>
            <a:r>
              <a:rPr lang="zh-TW" altLang="en-US" sz="1800" dirty="0"/>
              <a:t>測試範例</a:t>
            </a:r>
          </a:p>
          <a:p>
            <a:pPr lvl="1"/>
            <a:r>
              <a:rPr lang="zh-TW" altLang="en-US" sz="1800" dirty="0">
                <a:solidFill>
                  <a:srgbClr val="008000"/>
                </a:solidFill>
              </a:rPr>
              <a:t>範例編號</a:t>
            </a:r>
          </a:p>
          <a:p>
            <a:pPr lvl="1"/>
            <a:r>
              <a:rPr lang="zh-TW" altLang="en-US" sz="1800" dirty="0">
                <a:solidFill>
                  <a:srgbClr val="008000"/>
                </a:solidFill>
              </a:rPr>
              <a:t>範例情境描述</a:t>
            </a:r>
          </a:p>
          <a:p>
            <a:pPr lvl="1"/>
            <a:r>
              <a:rPr lang="zh-TW" altLang="en-US" sz="1800" dirty="0">
                <a:solidFill>
                  <a:srgbClr val="008000"/>
                </a:solidFill>
              </a:rPr>
              <a:t>測試步驟</a:t>
            </a:r>
          </a:p>
          <a:p>
            <a:pPr lvl="1"/>
            <a:r>
              <a:rPr lang="zh-TW" altLang="en-US" sz="1800" dirty="0">
                <a:solidFill>
                  <a:srgbClr val="008000"/>
                </a:solidFill>
              </a:rPr>
              <a:t>測試資料說明</a:t>
            </a:r>
          </a:p>
          <a:p>
            <a:pPr lvl="1"/>
            <a:r>
              <a:rPr lang="zh-TW" altLang="en-US" sz="1800" dirty="0">
                <a:solidFill>
                  <a:srgbClr val="008000"/>
                </a:solidFill>
              </a:rPr>
              <a:t>期望輸出結果</a:t>
            </a:r>
          </a:p>
          <a:p>
            <a:endParaRPr kumimoji="1" lang="zh-TW" altLang="en-US" sz="1800" dirty="0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/>
        <p:txBody>
          <a:bodyPr>
            <a:noAutofit/>
          </a:bodyPr>
          <a:lstStyle/>
          <a:p>
            <a:pPr>
              <a:lnSpc>
                <a:spcPct val="75000"/>
              </a:lnSpc>
            </a:pPr>
            <a:r>
              <a:rPr lang="zh-TW" altLang="en-US" sz="1800" dirty="0"/>
              <a:t>測試記錄</a:t>
            </a:r>
          </a:p>
          <a:p>
            <a:pPr lvl="1">
              <a:lnSpc>
                <a:spcPct val="80000"/>
              </a:lnSpc>
            </a:pPr>
            <a:r>
              <a:rPr lang="zh-TW" altLang="en-US" sz="1800" dirty="0">
                <a:solidFill>
                  <a:srgbClr val="008000"/>
                </a:solidFill>
              </a:rPr>
              <a:t>測試人員</a:t>
            </a:r>
          </a:p>
          <a:p>
            <a:pPr lvl="1">
              <a:lnSpc>
                <a:spcPct val="80000"/>
              </a:lnSpc>
            </a:pPr>
            <a:r>
              <a:rPr lang="zh-TW" altLang="en-US" sz="1800" dirty="0">
                <a:solidFill>
                  <a:srgbClr val="008000"/>
                </a:solidFill>
              </a:rPr>
              <a:t>測試時間</a:t>
            </a:r>
          </a:p>
          <a:p>
            <a:pPr lvl="1">
              <a:lnSpc>
                <a:spcPct val="80000"/>
              </a:lnSpc>
            </a:pPr>
            <a:r>
              <a:rPr lang="zh-TW" altLang="en-US" sz="1800" dirty="0">
                <a:solidFill>
                  <a:srgbClr val="008000"/>
                </a:solidFill>
              </a:rPr>
              <a:t>測試內容：如路徑測試、介面測試、宣告測試</a:t>
            </a:r>
            <a:r>
              <a:rPr lang="en-US" altLang="zh-TW" sz="1800" dirty="0">
                <a:solidFill>
                  <a:srgbClr val="008000"/>
                </a:solidFill>
              </a:rPr>
              <a:t>..</a:t>
            </a:r>
            <a:r>
              <a:rPr lang="zh-TW" altLang="en-US" sz="1800" dirty="0">
                <a:solidFill>
                  <a:srgbClr val="008000"/>
                </a:solidFill>
              </a:rPr>
              <a:t>等</a:t>
            </a:r>
          </a:p>
          <a:p>
            <a:pPr lvl="1">
              <a:lnSpc>
                <a:spcPct val="80000"/>
              </a:lnSpc>
            </a:pPr>
            <a:r>
              <a:rPr lang="zh-TW" altLang="en-US" sz="1800" dirty="0">
                <a:solidFill>
                  <a:srgbClr val="008000"/>
                </a:solidFill>
              </a:rPr>
              <a:t>使用測試範例編號</a:t>
            </a:r>
          </a:p>
          <a:p>
            <a:pPr lvl="1">
              <a:lnSpc>
                <a:spcPct val="80000"/>
              </a:lnSpc>
            </a:pPr>
            <a:r>
              <a:rPr lang="zh-TW" altLang="en-US" sz="1800" dirty="0">
                <a:solidFill>
                  <a:srgbClr val="008000"/>
                </a:solidFill>
              </a:rPr>
              <a:t>輸出結果</a:t>
            </a:r>
          </a:p>
          <a:p>
            <a:pPr lvl="1">
              <a:lnSpc>
                <a:spcPct val="80000"/>
              </a:lnSpc>
            </a:pPr>
            <a:r>
              <a:rPr lang="zh-TW" altLang="en-US" sz="1800" dirty="0">
                <a:solidFill>
                  <a:srgbClr val="008000"/>
                </a:solidFill>
              </a:rPr>
              <a:t>測試觀察符不符合期望結果</a:t>
            </a:r>
          </a:p>
          <a:p>
            <a:pPr>
              <a:lnSpc>
                <a:spcPct val="75000"/>
              </a:lnSpc>
            </a:pPr>
            <a:r>
              <a:rPr lang="zh-TW" altLang="en-US" sz="1800" dirty="0"/>
              <a:t>缺陷追蹤報告</a:t>
            </a:r>
          </a:p>
          <a:p>
            <a:pPr lvl="1">
              <a:lnSpc>
                <a:spcPct val="80000"/>
              </a:lnSpc>
            </a:pPr>
            <a:r>
              <a:rPr lang="zh-TW" altLang="en-US" sz="1800" dirty="0">
                <a:solidFill>
                  <a:srgbClr val="008000"/>
                </a:solidFill>
              </a:rPr>
              <a:t>嚴重程度</a:t>
            </a:r>
          </a:p>
          <a:p>
            <a:pPr lvl="1">
              <a:lnSpc>
                <a:spcPct val="80000"/>
              </a:lnSpc>
            </a:pPr>
            <a:r>
              <a:rPr lang="zh-TW" altLang="en-US" sz="1800" dirty="0">
                <a:solidFill>
                  <a:srgbClr val="008000"/>
                </a:solidFill>
              </a:rPr>
              <a:t>錯誤詳細描述與重現方式</a:t>
            </a:r>
          </a:p>
          <a:p>
            <a:pPr lvl="1">
              <a:lnSpc>
                <a:spcPct val="80000"/>
              </a:lnSpc>
            </a:pPr>
            <a:r>
              <a:rPr lang="zh-TW" altLang="en-US" sz="1800" dirty="0">
                <a:solidFill>
                  <a:srgbClr val="008000"/>
                </a:solidFill>
              </a:rPr>
              <a:t>建議修改方式</a:t>
            </a:r>
          </a:p>
          <a:p>
            <a:pPr lvl="1">
              <a:lnSpc>
                <a:spcPct val="80000"/>
              </a:lnSpc>
            </a:pPr>
            <a:r>
              <a:rPr lang="zh-TW" altLang="en-US" sz="1800" dirty="0">
                <a:solidFill>
                  <a:srgbClr val="008000"/>
                </a:solidFill>
              </a:rPr>
              <a:t>修改人員與修正時間</a:t>
            </a:r>
          </a:p>
          <a:p>
            <a:pPr lvl="1">
              <a:lnSpc>
                <a:spcPct val="80000"/>
              </a:lnSpc>
            </a:pPr>
            <a:r>
              <a:rPr lang="zh-TW" altLang="en-US" sz="1800" dirty="0">
                <a:solidFill>
                  <a:srgbClr val="008000"/>
                </a:solidFill>
              </a:rPr>
              <a:t>執行狀況：提交、複審、修改中、修正完</a:t>
            </a:r>
            <a:r>
              <a:rPr lang="zh-TW" altLang="en-US" sz="1800" dirty="0"/>
              <a:t>畢</a:t>
            </a:r>
          </a:p>
          <a:p>
            <a:pPr>
              <a:lnSpc>
                <a:spcPct val="75000"/>
              </a:lnSpc>
            </a:pPr>
            <a:r>
              <a:rPr lang="zh-TW" altLang="en-US" sz="1800" dirty="0"/>
              <a:t>測試總結</a:t>
            </a:r>
          </a:p>
          <a:p>
            <a:pPr lvl="1">
              <a:lnSpc>
                <a:spcPct val="80000"/>
              </a:lnSpc>
            </a:pPr>
            <a:r>
              <a:rPr lang="zh-TW" altLang="en-US" sz="1800" dirty="0">
                <a:solidFill>
                  <a:srgbClr val="008000"/>
                </a:solidFill>
              </a:rPr>
              <a:t>缺陷統計</a:t>
            </a:r>
          </a:p>
          <a:p>
            <a:pPr lvl="1">
              <a:lnSpc>
                <a:spcPct val="80000"/>
              </a:lnSpc>
            </a:pPr>
            <a:r>
              <a:rPr lang="zh-TW" altLang="en-US" sz="1800" dirty="0">
                <a:solidFill>
                  <a:srgbClr val="008000"/>
                </a:solidFill>
              </a:rPr>
              <a:t>是否通過單元測試</a:t>
            </a:r>
          </a:p>
          <a:p>
            <a:endParaRPr kumimoji="1" lang="zh-TW" altLang="en-US" sz="1800" dirty="0">
              <a:solidFill>
                <a:srgbClr val="008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3476782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整合測試</a:t>
            </a:r>
            <a:endParaRPr kumimoji="1"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TW" altLang="en-US" dirty="0"/>
              <a:t>整合測試：依照設計規格，對所有需要組裝的單元模組進行整合測試，又稱為組裝測試或是聯合測試</a:t>
            </a:r>
          </a:p>
          <a:p>
            <a:r>
              <a:rPr lang="zh-TW" altLang="en-US" dirty="0"/>
              <a:t>測試考量</a:t>
            </a:r>
          </a:p>
          <a:p>
            <a:pPr lvl="1"/>
            <a:r>
              <a:rPr lang="zh-TW" altLang="en-US" sz="2800" dirty="0">
                <a:solidFill>
                  <a:srgbClr val="008000"/>
                </a:solidFill>
              </a:rPr>
              <a:t>模組組裝時，穿越模組介面的資料是否正確</a:t>
            </a:r>
          </a:p>
          <a:p>
            <a:pPr lvl="1"/>
            <a:r>
              <a:rPr lang="zh-TW" altLang="en-US" sz="2800" dirty="0">
                <a:solidFill>
                  <a:srgbClr val="008000"/>
                </a:solidFill>
              </a:rPr>
              <a:t>每個功能組裝起來後，會不會造成另一個模組不良的結果</a:t>
            </a:r>
          </a:p>
          <a:p>
            <a:pPr lvl="1"/>
            <a:r>
              <a:rPr lang="zh-TW" altLang="en-US" sz="2800" dirty="0">
                <a:solidFill>
                  <a:srgbClr val="008000"/>
                </a:solidFill>
              </a:rPr>
              <a:t>各個子模組整合起來，是否達成總體功能要求</a:t>
            </a:r>
          </a:p>
          <a:p>
            <a:pPr lvl="1"/>
            <a:r>
              <a:rPr lang="zh-TW" altLang="en-US" sz="2800" dirty="0">
                <a:solidFill>
                  <a:srgbClr val="008000"/>
                </a:solidFill>
              </a:rPr>
              <a:t>全域變數是否有問題</a:t>
            </a:r>
          </a:p>
          <a:p>
            <a:pPr lvl="1"/>
            <a:r>
              <a:rPr lang="zh-TW" altLang="en-US" sz="2800" dirty="0">
                <a:solidFill>
                  <a:srgbClr val="008000"/>
                </a:solidFill>
              </a:rPr>
              <a:t>單個模組的錯誤是否有累積的效應</a:t>
            </a:r>
          </a:p>
          <a:p>
            <a:endParaRPr kumimoji="1"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95076791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軟體測試的迷思</a:t>
            </a:r>
            <a:endParaRPr kumimoji="1"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TW" altLang="en-US" dirty="0"/>
              <a:t>由於大多數企業缺乏軟體測試與實踐之知識，所以對軟體測試工作容易有以下幾點誤解</a:t>
            </a:r>
          </a:p>
          <a:p>
            <a:pPr lvl="1"/>
            <a:r>
              <a:rPr lang="zh-TW" altLang="en-US" sz="2800" dirty="0">
                <a:solidFill>
                  <a:srgbClr val="008000"/>
                </a:solidFill>
              </a:rPr>
              <a:t>軟體品質有問題，全部是軟體工程師的錯</a:t>
            </a:r>
          </a:p>
          <a:p>
            <a:pPr lvl="1"/>
            <a:r>
              <a:rPr lang="zh-TW" altLang="en-US" sz="2800" dirty="0">
                <a:solidFill>
                  <a:srgbClr val="008000"/>
                </a:solidFill>
              </a:rPr>
              <a:t>文件化過程太浪費時間，口頭說說就好</a:t>
            </a:r>
            <a:endParaRPr lang="en-US" altLang="zh-TW" sz="2800" dirty="0">
              <a:solidFill>
                <a:srgbClr val="008000"/>
              </a:solidFill>
            </a:endParaRPr>
          </a:p>
          <a:p>
            <a:pPr lvl="1"/>
            <a:r>
              <a:rPr lang="zh-TW" altLang="en-US" sz="2800" dirty="0">
                <a:solidFill>
                  <a:srgbClr val="008000"/>
                </a:solidFill>
              </a:rPr>
              <a:t>軟體測試技術要求不高，隨便找一個人就能做</a:t>
            </a:r>
          </a:p>
          <a:p>
            <a:pPr lvl="1"/>
            <a:r>
              <a:rPr lang="zh-TW" altLang="en-US" sz="2800" dirty="0">
                <a:solidFill>
                  <a:srgbClr val="008000"/>
                </a:solidFill>
              </a:rPr>
              <a:t>等到產品開發最後階段才進行測試</a:t>
            </a:r>
          </a:p>
        </p:txBody>
      </p:sp>
    </p:spTree>
    <p:extLst>
      <p:ext uri="{BB962C8B-B14F-4D97-AF65-F5344CB8AC3E}">
        <p14:creationId xmlns:p14="http://schemas.microsoft.com/office/powerpoint/2010/main" val="1834636375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整合測試與單元測試關聯與區別</a:t>
            </a:r>
            <a:endParaRPr kumimoji="1"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整合測試對象是模組間的整合關係，找出與軟體設計相關的程式結構、模組呼叫關係、模組介面方面的問題</a:t>
            </a:r>
          </a:p>
          <a:p>
            <a:r>
              <a:rPr lang="zh-TW" altLang="en-US" dirty="0"/>
              <a:t>單元測試主要是模組內部的白箱測試</a:t>
            </a:r>
          </a:p>
          <a:p>
            <a:r>
              <a:rPr lang="zh-TW" altLang="en-US" dirty="0"/>
              <a:t>整合測試以程式結構測試為主，發現軟體與系統定義不符合或是與之矛盾的地方，測試方式結合黑箱與白箱測試，但以黑箱測試為主</a:t>
            </a:r>
          </a:p>
        </p:txBody>
      </p:sp>
    </p:spTree>
    <p:extLst>
      <p:ext uri="{BB962C8B-B14F-4D97-AF65-F5344CB8AC3E}">
        <p14:creationId xmlns:p14="http://schemas.microsoft.com/office/powerpoint/2010/main" val="4180857094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整合測試步驟</a:t>
            </a:r>
            <a:endParaRPr kumimoji="1"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85000"/>
              </a:lnSpc>
            </a:pPr>
            <a:r>
              <a:rPr lang="zh-TW" altLang="en-US" dirty="0"/>
              <a:t>首先確定子系統有哪些模組，保證這些模組都通過單元測試</a:t>
            </a:r>
          </a:p>
          <a:p>
            <a:pPr lvl="1"/>
            <a:r>
              <a:rPr lang="zh-TW" altLang="en-US" sz="2800" dirty="0">
                <a:solidFill>
                  <a:srgbClr val="008000"/>
                </a:solidFill>
              </a:rPr>
              <a:t>主要依據</a:t>
            </a:r>
            <a:r>
              <a:rPr lang="en-US" altLang="zh-TW" sz="2800" dirty="0">
                <a:solidFill>
                  <a:srgbClr val="008000"/>
                </a:solidFill>
              </a:rPr>
              <a:t>”</a:t>
            </a:r>
            <a:r>
              <a:rPr lang="zh-TW" altLang="en-US" sz="2800" dirty="0">
                <a:solidFill>
                  <a:srgbClr val="008000"/>
                </a:solidFill>
              </a:rPr>
              <a:t>軟體設計說明書</a:t>
            </a:r>
            <a:r>
              <a:rPr lang="en-US" altLang="zh-TW" sz="2800" dirty="0">
                <a:solidFill>
                  <a:srgbClr val="008000"/>
                </a:solidFill>
              </a:rPr>
              <a:t>”</a:t>
            </a:r>
          </a:p>
          <a:p>
            <a:pPr>
              <a:lnSpc>
                <a:spcPct val="85000"/>
              </a:lnSpc>
            </a:pPr>
            <a:r>
              <a:rPr lang="zh-TW" altLang="en-US" dirty="0"/>
              <a:t>由開發人員組裝這些模組，生成一個子系統，並保證各模組都能正常發揮功能</a:t>
            </a:r>
          </a:p>
          <a:p>
            <a:pPr>
              <a:lnSpc>
                <a:spcPct val="85000"/>
              </a:lnSpc>
            </a:pPr>
            <a:r>
              <a:rPr lang="zh-TW" altLang="en-US" dirty="0"/>
              <a:t>設計測試範例，以一個關鍵模組為核心展開測試。測試重點以功能與性能為主軸</a:t>
            </a:r>
          </a:p>
          <a:p>
            <a:pPr lvl="1"/>
            <a:r>
              <a:rPr lang="zh-TW" altLang="en-US" sz="2800" dirty="0">
                <a:solidFill>
                  <a:srgbClr val="008000"/>
                </a:solidFill>
              </a:rPr>
              <a:t>擬定測試計劃：進度安排、測試範例、人員分配</a:t>
            </a:r>
          </a:p>
          <a:p>
            <a:pPr>
              <a:lnSpc>
                <a:spcPct val="85000"/>
              </a:lnSpc>
            </a:pPr>
            <a:r>
              <a:rPr lang="zh-TW" altLang="en-US" dirty="0"/>
              <a:t>搭建必要的測試環境，按照所寫的測試範例，進行測試</a:t>
            </a:r>
          </a:p>
          <a:p>
            <a:pPr>
              <a:lnSpc>
                <a:spcPct val="85000"/>
              </a:lnSpc>
            </a:pPr>
            <a:r>
              <a:rPr lang="zh-TW" altLang="en-US" dirty="0"/>
              <a:t>記錄測試結果</a:t>
            </a:r>
          </a:p>
          <a:p>
            <a:pPr lvl="1"/>
            <a:r>
              <a:rPr lang="zh-TW" altLang="en-US" sz="2800" dirty="0">
                <a:solidFill>
                  <a:srgbClr val="008000"/>
                </a:solidFill>
              </a:rPr>
              <a:t>問題記錄、問題解決追蹤報告、測試總結</a:t>
            </a:r>
          </a:p>
          <a:p>
            <a:pPr lvl="1"/>
            <a:endParaRPr lang="zh-TW" altLang="en-US" sz="2800" dirty="0"/>
          </a:p>
          <a:p>
            <a:endParaRPr kumimoji="1"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074053206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整合測試系統建置方式</a:t>
            </a:r>
            <a:endParaRPr kumimoji="1"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zh-TW" altLang="en-US" sz="2400" dirty="0"/>
              <a:t>一次性整合方式：又稱整體組裝，首先將每個模組分別進行模組測試，然後再把所有模組裝在一起，達成所要的測試。</a:t>
            </a:r>
          </a:p>
          <a:p>
            <a:pPr lvl="1"/>
            <a:r>
              <a:rPr lang="zh-TW" altLang="en-US" dirty="0">
                <a:solidFill>
                  <a:srgbClr val="008000"/>
                </a:solidFill>
              </a:rPr>
              <a:t>缺點：實務上一次整合成功的機會不大，即便發現錯誤，有時很難判定出問題的模組為何</a:t>
            </a:r>
          </a:p>
          <a:p>
            <a:r>
              <a:rPr lang="zh-TW" altLang="en-US" sz="2400" dirty="0"/>
              <a:t>由上而下的增殖方式：將模組沿控制層次由上而下進行整合</a:t>
            </a:r>
          </a:p>
          <a:p>
            <a:pPr lvl="1"/>
            <a:r>
              <a:rPr lang="zh-TW" altLang="en-US" dirty="0">
                <a:solidFill>
                  <a:srgbClr val="008000"/>
                </a:solidFill>
              </a:rPr>
              <a:t>優點：較早驗證了主要控制流程與邏輯判斷點</a:t>
            </a:r>
          </a:p>
          <a:p>
            <a:pPr lvl="1"/>
            <a:r>
              <a:rPr lang="zh-TW" altLang="en-US" dirty="0">
                <a:solidFill>
                  <a:srgbClr val="008000"/>
                </a:solidFill>
              </a:rPr>
              <a:t>缺點：需要模擬一些</a:t>
            </a:r>
            <a:r>
              <a:rPr lang="en-US" altLang="zh-TW" dirty="0">
                <a:solidFill>
                  <a:srgbClr val="008000"/>
                </a:solidFill>
              </a:rPr>
              <a:t>Stub</a:t>
            </a:r>
            <a:r>
              <a:rPr lang="zh-TW" altLang="en-US" dirty="0">
                <a:solidFill>
                  <a:srgbClr val="008000"/>
                </a:solidFill>
              </a:rPr>
              <a:t>，這點在實務上很困難</a:t>
            </a:r>
          </a:p>
          <a:p>
            <a:r>
              <a:rPr lang="zh-TW" altLang="en-US" sz="2400" dirty="0"/>
              <a:t>由下而上的增殖方式：從程式最底層模組開始組裝，意即先完成子模組，好處是不需要開發模擬的</a:t>
            </a:r>
            <a:r>
              <a:rPr lang="en-US" altLang="zh-TW" sz="2400" dirty="0"/>
              <a:t>stub</a:t>
            </a:r>
          </a:p>
          <a:p>
            <a:pPr lvl="1"/>
            <a:r>
              <a:rPr lang="zh-TW" altLang="en-US" dirty="0">
                <a:solidFill>
                  <a:srgbClr val="008000"/>
                </a:solidFill>
              </a:rPr>
              <a:t>優點：一些複雜的</a:t>
            </a:r>
            <a:r>
              <a:rPr lang="en-US" altLang="zh-TW" dirty="0">
                <a:solidFill>
                  <a:srgbClr val="008000"/>
                </a:solidFill>
              </a:rPr>
              <a:t>IO</a:t>
            </a:r>
            <a:r>
              <a:rPr lang="zh-TW" altLang="en-US" dirty="0">
                <a:solidFill>
                  <a:srgbClr val="008000"/>
                </a:solidFill>
              </a:rPr>
              <a:t>以及演算法都是底層模組，可以優先找出這部份的問題</a:t>
            </a:r>
          </a:p>
          <a:p>
            <a:pPr lvl="1"/>
            <a:r>
              <a:rPr lang="zh-TW" altLang="en-US" dirty="0">
                <a:solidFill>
                  <a:srgbClr val="008000"/>
                </a:solidFill>
              </a:rPr>
              <a:t>缺點：程式一直沒有實際的主體，直到最後一個模組加上去才形成實體。對主要的控制流程最後才接觸到</a:t>
            </a:r>
            <a:endParaRPr lang="en-US" altLang="zh-TW" dirty="0">
              <a:solidFill>
                <a:srgbClr val="008000"/>
              </a:solidFill>
            </a:endParaRPr>
          </a:p>
          <a:p>
            <a:endParaRPr kumimoji="1" lang="zh-TW" altLang="en-US" sz="2400" dirty="0"/>
          </a:p>
        </p:txBody>
      </p:sp>
    </p:spTree>
    <p:extLst>
      <p:ext uri="{BB962C8B-B14F-4D97-AF65-F5344CB8AC3E}">
        <p14:creationId xmlns:p14="http://schemas.microsoft.com/office/powerpoint/2010/main" val="926228705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1016000" y="211667"/>
            <a:ext cx="8140700" cy="11430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微軟正黑體"/>
                <a:ea typeface="微軟正黑體"/>
                <a:cs typeface="微軟正黑體"/>
              </a:defRPr>
            </a:lvl1pPr>
          </a:lstStyle>
          <a:p>
            <a:r>
              <a:rPr lang="zh-TW" altLang="en-US" dirty="0"/>
              <a:t>由上而下的增值方式示意圖</a:t>
            </a:r>
          </a:p>
        </p:txBody>
      </p:sp>
      <p:grpSp>
        <p:nvGrpSpPr>
          <p:cNvPr id="41" name="群組 40"/>
          <p:cNvGrpSpPr/>
          <p:nvPr/>
        </p:nvGrpSpPr>
        <p:grpSpPr>
          <a:xfrm>
            <a:off x="2492375" y="1168400"/>
            <a:ext cx="8823325" cy="5693388"/>
            <a:chOff x="333375" y="1000125"/>
            <a:chExt cx="8823325" cy="5693388"/>
          </a:xfrm>
        </p:grpSpPr>
        <p:sp>
          <p:nvSpPr>
            <p:cNvPr id="3" name="AutoShape 4"/>
            <p:cNvSpPr>
              <a:spLocks noChangeArrowheads="1"/>
            </p:cNvSpPr>
            <p:nvPr/>
          </p:nvSpPr>
          <p:spPr bwMode="auto">
            <a:xfrm>
              <a:off x="1090613" y="1093788"/>
              <a:ext cx="1349375" cy="579437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lIns="146050" tIns="73025" rIns="146050" bIns="73025" anchor="ctr"/>
            <a:lstStyle/>
            <a:p>
              <a:pPr algn="ctr"/>
              <a:r>
                <a:rPr kumimoji="0" lang="en-US" altLang="zh-TW">
                  <a:solidFill>
                    <a:schemeClr val="tx1"/>
                  </a:solidFill>
                  <a:latin typeface="微軟正黑體"/>
                  <a:ea typeface="微軟正黑體"/>
                  <a:cs typeface="微軟正黑體"/>
                </a:rPr>
                <a:t>A</a:t>
              </a:r>
            </a:p>
          </p:txBody>
        </p:sp>
        <p:sp>
          <p:nvSpPr>
            <p:cNvPr id="4" name="AutoShape 5"/>
            <p:cNvSpPr>
              <a:spLocks noChangeArrowheads="1"/>
            </p:cNvSpPr>
            <p:nvPr/>
          </p:nvSpPr>
          <p:spPr bwMode="auto">
            <a:xfrm>
              <a:off x="349250" y="1978025"/>
              <a:ext cx="1349375" cy="579438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lIns="146050" tIns="73025" rIns="146050" bIns="73025" anchor="ctr"/>
            <a:lstStyle/>
            <a:p>
              <a:pPr algn="ctr"/>
              <a:r>
                <a:rPr kumimoji="0" lang="en-US" altLang="zh-TW">
                  <a:solidFill>
                    <a:schemeClr val="tx1"/>
                  </a:solidFill>
                  <a:latin typeface="微軟正黑體"/>
                  <a:ea typeface="微軟正黑體"/>
                  <a:cs typeface="微軟正黑體"/>
                </a:rPr>
                <a:t>B</a:t>
              </a:r>
            </a:p>
          </p:txBody>
        </p:sp>
        <p:sp>
          <p:nvSpPr>
            <p:cNvPr id="5" name="AutoShape 6"/>
            <p:cNvSpPr>
              <a:spLocks noChangeArrowheads="1"/>
            </p:cNvSpPr>
            <p:nvPr/>
          </p:nvSpPr>
          <p:spPr bwMode="auto">
            <a:xfrm>
              <a:off x="1844675" y="1962150"/>
              <a:ext cx="1349375" cy="579438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lIns="146050" tIns="73025" rIns="146050" bIns="73025" anchor="ctr"/>
            <a:lstStyle/>
            <a:p>
              <a:pPr algn="ctr"/>
              <a:r>
                <a:rPr kumimoji="0" lang="en-US" altLang="zh-TW">
                  <a:solidFill>
                    <a:schemeClr val="tx1"/>
                  </a:solidFill>
                  <a:latin typeface="微軟正黑體"/>
                  <a:ea typeface="微軟正黑體"/>
                  <a:cs typeface="微軟正黑體"/>
                </a:rPr>
                <a:t>C</a:t>
              </a:r>
            </a:p>
          </p:txBody>
        </p:sp>
        <p:sp>
          <p:nvSpPr>
            <p:cNvPr id="6" name="AutoShape 7"/>
            <p:cNvSpPr>
              <a:spLocks noChangeArrowheads="1"/>
            </p:cNvSpPr>
            <p:nvPr/>
          </p:nvSpPr>
          <p:spPr bwMode="auto">
            <a:xfrm>
              <a:off x="333375" y="2906713"/>
              <a:ext cx="1349375" cy="579437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lIns="146050" tIns="73025" rIns="146050" bIns="73025" anchor="ctr"/>
            <a:lstStyle/>
            <a:p>
              <a:pPr algn="ctr"/>
              <a:r>
                <a:rPr kumimoji="0" lang="en-US" altLang="zh-TW">
                  <a:solidFill>
                    <a:schemeClr val="tx1"/>
                  </a:solidFill>
                  <a:latin typeface="微軟正黑體"/>
                  <a:ea typeface="微軟正黑體"/>
                  <a:cs typeface="微軟正黑體"/>
                </a:rPr>
                <a:t>D</a:t>
              </a:r>
            </a:p>
          </p:txBody>
        </p:sp>
        <p:sp>
          <p:nvSpPr>
            <p:cNvPr id="7" name="Line 8"/>
            <p:cNvSpPr>
              <a:spLocks noChangeShapeType="1"/>
            </p:cNvSpPr>
            <p:nvPr/>
          </p:nvSpPr>
          <p:spPr bwMode="auto">
            <a:xfrm flipH="1">
              <a:off x="1076325" y="1658938"/>
              <a:ext cx="725488" cy="31908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146050" tIns="73025" rIns="146050" bIns="73025" anchor="ctr"/>
            <a:lstStyle/>
            <a:p>
              <a:endParaRPr lang="zh-TW" altLang="en-US">
                <a:latin typeface="微軟正黑體"/>
                <a:ea typeface="微軟正黑體"/>
                <a:cs typeface="微軟正黑體"/>
              </a:endParaRPr>
            </a:p>
          </p:txBody>
        </p:sp>
        <p:sp>
          <p:nvSpPr>
            <p:cNvPr id="8" name="Line 9"/>
            <p:cNvSpPr>
              <a:spLocks noChangeShapeType="1"/>
            </p:cNvSpPr>
            <p:nvPr/>
          </p:nvSpPr>
          <p:spPr bwMode="auto">
            <a:xfrm>
              <a:off x="1757363" y="1700213"/>
              <a:ext cx="652462" cy="2317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146050" tIns="73025" rIns="146050" bIns="73025" anchor="ctr"/>
            <a:lstStyle/>
            <a:p>
              <a:endParaRPr lang="zh-TW" altLang="en-US">
                <a:latin typeface="微軟正黑體"/>
                <a:ea typeface="微軟正黑體"/>
                <a:cs typeface="微軟正黑體"/>
              </a:endParaRPr>
            </a:p>
          </p:txBody>
        </p:sp>
        <p:sp>
          <p:nvSpPr>
            <p:cNvPr id="9" name="Line 10"/>
            <p:cNvSpPr>
              <a:spLocks noChangeShapeType="1"/>
            </p:cNvSpPr>
            <p:nvPr/>
          </p:nvSpPr>
          <p:spPr bwMode="auto">
            <a:xfrm flipH="1">
              <a:off x="987425" y="2543175"/>
              <a:ext cx="0" cy="3619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146050" tIns="73025" rIns="146050" bIns="73025" anchor="ctr"/>
            <a:lstStyle/>
            <a:p>
              <a:endParaRPr lang="zh-TW" altLang="en-US">
                <a:latin typeface="微軟正黑體"/>
                <a:ea typeface="微軟正黑體"/>
                <a:cs typeface="微軟正黑體"/>
              </a:endParaRPr>
            </a:p>
          </p:txBody>
        </p:sp>
        <p:sp>
          <p:nvSpPr>
            <p:cNvPr id="10" name="AutoShape 11"/>
            <p:cNvSpPr>
              <a:spLocks noChangeArrowheads="1"/>
            </p:cNvSpPr>
            <p:nvPr/>
          </p:nvSpPr>
          <p:spPr bwMode="auto">
            <a:xfrm>
              <a:off x="3998913" y="1042988"/>
              <a:ext cx="1349375" cy="579437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lIns="146050" tIns="73025" rIns="146050" bIns="73025" anchor="ctr"/>
            <a:lstStyle/>
            <a:p>
              <a:pPr algn="ctr"/>
              <a:r>
                <a:rPr kumimoji="0" lang="en-US" altLang="zh-TW">
                  <a:solidFill>
                    <a:schemeClr val="tx1"/>
                  </a:solidFill>
                  <a:latin typeface="微軟正黑體"/>
                  <a:ea typeface="微軟正黑體"/>
                  <a:cs typeface="微軟正黑體"/>
                </a:rPr>
                <a:t>A</a:t>
              </a:r>
            </a:p>
          </p:txBody>
        </p:sp>
        <p:sp>
          <p:nvSpPr>
            <p:cNvPr id="11" name="Oval 12"/>
            <p:cNvSpPr>
              <a:spLocks noChangeArrowheads="1"/>
            </p:cNvSpPr>
            <p:nvPr/>
          </p:nvSpPr>
          <p:spPr bwMode="auto">
            <a:xfrm>
              <a:off x="3667125" y="1914525"/>
              <a:ext cx="871538" cy="639763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lIns="146050" tIns="73025" rIns="146050" bIns="73025" anchor="ctr"/>
            <a:lstStyle/>
            <a:p>
              <a:pPr algn="ctr"/>
              <a:r>
                <a:rPr kumimoji="0" lang="en-US" altLang="zh-TW">
                  <a:latin typeface="微軟正黑體"/>
                  <a:ea typeface="微軟正黑體"/>
                  <a:cs typeface="微軟正黑體"/>
                </a:rPr>
                <a:t>Stub B</a:t>
              </a:r>
            </a:p>
          </p:txBody>
        </p:sp>
        <p:sp>
          <p:nvSpPr>
            <p:cNvPr id="12" name="Oval 13"/>
            <p:cNvSpPr>
              <a:spLocks noChangeArrowheads="1"/>
            </p:cNvSpPr>
            <p:nvPr/>
          </p:nvSpPr>
          <p:spPr bwMode="auto">
            <a:xfrm>
              <a:off x="4857750" y="1884363"/>
              <a:ext cx="871538" cy="639762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lIns="146050" tIns="73025" rIns="146050" bIns="73025" anchor="ctr"/>
            <a:lstStyle/>
            <a:p>
              <a:pPr algn="ctr"/>
              <a:r>
                <a:rPr kumimoji="0" lang="en-US" altLang="zh-TW">
                  <a:latin typeface="微軟正黑體"/>
                  <a:ea typeface="微軟正黑體"/>
                  <a:cs typeface="微軟正黑體"/>
                </a:rPr>
                <a:t>Stub C</a:t>
              </a:r>
            </a:p>
          </p:txBody>
        </p:sp>
        <p:sp>
          <p:nvSpPr>
            <p:cNvPr id="13" name="Line 14"/>
            <p:cNvSpPr>
              <a:spLocks noChangeShapeType="1"/>
            </p:cNvSpPr>
            <p:nvPr/>
          </p:nvSpPr>
          <p:spPr bwMode="auto">
            <a:xfrm flipH="1">
              <a:off x="3971925" y="1628775"/>
              <a:ext cx="725488" cy="3190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146050" tIns="73025" rIns="146050" bIns="73025" anchor="ctr"/>
            <a:lstStyle/>
            <a:p>
              <a:endParaRPr lang="zh-TW" altLang="en-US">
                <a:latin typeface="微軟正黑體"/>
                <a:ea typeface="微軟正黑體"/>
                <a:cs typeface="微軟正黑體"/>
              </a:endParaRPr>
            </a:p>
          </p:txBody>
        </p:sp>
        <p:sp>
          <p:nvSpPr>
            <p:cNvPr id="14" name="Line 15"/>
            <p:cNvSpPr>
              <a:spLocks noChangeShapeType="1"/>
            </p:cNvSpPr>
            <p:nvPr/>
          </p:nvSpPr>
          <p:spPr bwMode="auto">
            <a:xfrm>
              <a:off x="4683125" y="1641475"/>
              <a:ext cx="622300" cy="2603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146050" tIns="73025" rIns="146050" bIns="73025" anchor="ctr"/>
            <a:lstStyle/>
            <a:p>
              <a:endParaRPr lang="zh-TW" altLang="en-US">
                <a:latin typeface="微軟正黑體"/>
                <a:ea typeface="微軟正黑體"/>
                <a:cs typeface="微軟正黑體"/>
              </a:endParaRPr>
            </a:p>
          </p:txBody>
        </p:sp>
        <p:sp>
          <p:nvSpPr>
            <p:cNvPr id="15" name="Text Box 16"/>
            <p:cNvSpPr txBox="1">
              <a:spLocks noChangeArrowheads="1"/>
            </p:cNvSpPr>
            <p:nvPr/>
          </p:nvSpPr>
          <p:spPr bwMode="auto">
            <a:xfrm>
              <a:off x="1247775" y="3509963"/>
              <a:ext cx="1206500" cy="4206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lIns="146050" tIns="73025" rIns="146050" bIns="73025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標楷體" charset="0"/>
                  <a:cs typeface="標楷體" charset="0"/>
                </a:defRPr>
              </a:lvl1pPr>
              <a:lvl2pPr marL="742950" indent="-285750">
                <a:defRPr sz="2400">
                  <a:solidFill>
                    <a:srgbClr val="006600"/>
                  </a:solidFill>
                  <a:latin typeface="Arial" charset="0"/>
                  <a:ea typeface="標楷體" charset="0"/>
                  <a:cs typeface="標楷體" charset="0"/>
                </a:defRPr>
              </a:lvl2pPr>
              <a:lvl3pPr marL="1143000" indent="-228600">
                <a:defRPr sz="2400">
                  <a:solidFill>
                    <a:srgbClr val="660066"/>
                  </a:solidFill>
                  <a:latin typeface="Arial" charset="0"/>
                  <a:ea typeface="標楷體" charset="0"/>
                  <a:cs typeface="標楷體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charset="0"/>
                  <a:ea typeface="標楷體" charset="0"/>
                  <a:cs typeface="標楷體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charset="0"/>
                  <a:ea typeface="標楷體" charset="0"/>
                  <a:cs typeface="標楷體" charset="0"/>
                </a:defRPr>
              </a:lvl5pPr>
              <a:lvl6pPr marL="2514600" indent="-228600">
                <a:defRPr sz="2000">
                  <a:solidFill>
                    <a:schemeClr val="tx1"/>
                  </a:solidFill>
                  <a:latin typeface="Arial" charset="0"/>
                  <a:ea typeface="標楷體" charset="0"/>
                  <a:cs typeface="標楷體" charset="0"/>
                </a:defRPr>
              </a:lvl6pPr>
              <a:lvl7pPr marL="2971800" indent="-228600">
                <a:defRPr sz="2000">
                  <a:solidFill>
                    <a:schemeClr val="tx1"/>
                  </a:solidFill>
                  <a:latin typeface="Arial" charset="0"/>
                  <a:ea typeface="標楷體" charset="0"/>
                  <a:cs typeface="標楷體" charset="0"/>
                </a:defRPr>
              </a:lvl7pPr>
              <a:lvl8pPr marL="3429000" indent="-228600">
                <a:defRPr sz="2000">
                  <a:solidFill>
                    <a:schemeClr val="tx1"/>
                  </a:solidFill>
                  <a:latin typeface="Arial" charset="0"/>
                  <a:ea typeface="標楷體" charset="0"/>
                  <a:cs typeface="標楷體" charset="0"/>
                </a:defRPr>
              </a:lvl8pPr>
              <a:lvl9pPr marL="3886200" indent="-228600">
                <a:defRPr sz="2000">
                  <a:solidFill>
                    <a:schemeClr val="tx1"/>
                  </a:solidFill>
                  <a:latin typeface="Arial" charset="0"/>
                  <a:ea typeface="標楷體" charset="0"/>
                  <a:cs typeface="標楷體" charset="0"/>
                </a:defRPr>
              </a:lvl9pPr>
            </a:lstStyle>
            <a:p>
              <a:r>
                <a:rPr kumimoji="0" lang="zh-TW" altLang="en-US" sz="1800">
                  <a:solidFill>
                    <a:srgbClr val="FC0128"/>
                  </a:solidFill>
                  <a:latin typeface="微軟正黑體"/>
                  <a:ea typeface="微軟正黑體"/>
                  <a:cs typeface="微軟正黑體"/>
                </a:rPr>
                <a:t>期望測試</a:t>
              </a:r>
            </a:p>
          </p:txBody>
        </p:sp>
        <p:sp>
          <p:nvSpPr>
            <p:cNvPr id="16" name="Text Box 17"/>
            <p:cNvSpPr txBox="1">
              <a:spLocks noChangeArrowheads="1"/>
            </p:cNvSpPr>
            <p:nvPr/>
          </p:nvSpPr>
          <p:spPr bwMode="auto">
            <a:xfrm>
              <a:off x="3825875" y="2678113"/>
              <a:ext cx="1846659" cy="42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lIns="146050" tIns="73025" rIns="146050" bIns="73025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標楷體" charset="0"/>
                  <a:cs typeface="標楷體" charset="0"/>
                </a:defRPr>
              </a:lvl1pPr>
              <a:lvl2pPr marL="742950" indent="-285750">
                <a:defRPr sz="2400">
                  <a:solidFill>
                    <a:srgbClr val="006600"/>
                  </a:solidFill>
                  <a:latin typeface="Arial" charset="0"/>
                  <a:ea typeface="標楷體" charset="0"/>
                  <a:cs typeface="標楷體" charset="0"/>
                </a:defRPr>
              </a:lvl2pPr>
              <a:lvl3pPr marL="1143000" indent="-228600">
                <a:defRPr sz="2400">
                  <a:solidFill>
                    <a:srgbClr val="660066"/>
                  </a:solidFill>
                  <a:latin typeface="Arial" charset="0"/>
                  <a:ea typeface="標楷體" charset="0"/>
                  <a:cs typeface="標楷體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charset="0"/>
                  <a:ea typeface="標楷體" charset="0"/>
                  <a:cs typeface="標楷體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charset="0"/>
                  <a:ea typeface="標楷體" charset="0"/>
                  <a:cs typeface="標楷體" charset="0"/>
                </a:defRPr>
              </a:lvl5pPr>
              <a:lvl6pPr marL="2514600" indent="-228600">
                <a:defRPr sz="2000">
                  <a:solidFill>
                    <a:schemeClr val="tx1"/>
                  </a:solidFill>
                  <a:latin typeface="Arial" charset="0"/>
                  <a:ea typeface="標楷體" charset="0"/>
                  <a:cs typeface="標楷體" charset="0"/>
                </a:defRPr>
              </a:lvl6pPr>
              <a:lvl7pPr marL="2971800" indent="-228600">
                <a:defRPr sz="2000">
                  <a:solidFill>
                    <a:schemeClr val="tx1"/>
                  </a:solidFill>
                  <a:latin typeface="Arial" charset="0"/>
                  <a:ea typeface="標楷體" charset="0"/>
                  <a:cs typeface="標楷體" charset="0"/>
                </a:defRPr>
              </a:lvl7pPr>
              <a:lvl8pPr marL="3429000" indent="-228600">
                <a:defRPr sz="2000">
                  <a:solidFill>
                    <a:schemeClr val="tx1"/>
                  </a:solidFill>
                  <a:latin typeface="Arial" charset="0"/>
                  <a:ea typeface="標楷體" charset="0"/>
                  <a:cs typeface="標楷體" charset="0"/>
                </a:defRPr>
              </a:lvl8pPr>
              <a:lvl9pPr marL="3886200" indent="-228600">
                <a:defRPr sz="2000">
                  <a:solidFill>
                    <a:schemeClr val="tx1"/>
                  </a:solidFill>
                  <a:latin typeface="Arial" charset="0"/>
                  <a:ea typeface="標楷體" charset="0"/>
                  <a:cs typeface="標楷體" charset="0"/>
                </a:defRPr>
              </a:lvl9pPr>
            </a:lstStyle>
            <a:p>
              <a:r>
                <a:rPr kumimoji="0" lang="zh-TW" altLang="en-US" sz="1800">
                  <a:solidFill>
                    <a:srgbClr val="FC0128"/>
                  </a:solidFill>
                  <a:latin typeface="微軟正黑體"/>
                  <a:ea typeface="微軟正黑體"/>
                  <a:cs typeface="微軟正黑體"/>
                </a:rPr>
                <a:t>步驟一：加入</a:t>
              </a:r>
              <a:r>
                <a:rPr kumimoji="0" lang="en-US" altLang="zh-TW" sz="1800">
                  <a:solidFill>
                    <a:srgbClr val="FC0128"/>
                  </a:solidFill>
                  <a:latin typeface="微軟正黑體"/>
                  <a:ea typeface="微軟正黑體"/>
                  <a:cs typeface="微軟正黑體"/>
                </a:rPr>
                <a:t>A</a:t>
              </a:r>
            </a:p>
          </p:txBody>
        </p:sp>
        <p:sp>
          <p:nvSpPr>
            <p:cNvPr id="17" name="AutoShape 18"/>
            <p:cNvSpPr>
              <a:spLocks noChangeArrowheads="1"/>
            </p:cNvSpPr>
            <p:nvPr/>
          </p:nvSpPr>
          <p:spPr bwMode="auto">
            <a:xfrm>
              <a:off x="6894513" y="1000125"/>
              <a:ext cx="1349375" cy="579438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lIns="146050" tIns="73025" rIns="146050" bIns="73025" anchor="ctr"/>
            <a:lstStyle/>
            <a:p>
              <a:pPr algn="ctr"/>
              <a:r>
                <a:rPr kumimoji="0" lang="en-US" altLang="zh-TW">
                  <a:solidFill>
                    <a:schemeClr val="tx1"/>
                  </a:solidFill>
                  <a:latin typeface="微軟正黑體"/>
                  <a:ea typeface="微軟正黑體"/>
                  <a:cs typeface="微軟正黑體"/>
                </a:rPr>
                <a:t>A</a:t>
              </a:r>
            </a:p>
          </p:txBody>
        </p:sp>
        <p:sp>
          <p:nvSpPr>
            <p:cNvPr id="18" name="Oval 19"/>
            <p:cNvSpPr>
              <a:spLocks noChangeArrowheads="1"/>
            </p:cNvSpPr>
            <p:nvPr/>
          </p:nvSpPr>
          <p:spPr bwMode="auto">
            <a:xfrm>
              <a:off x="6518275" y="2916238"/>
              <a:ext cx="871538" cy="639762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lIns="146050" tIns="73025" rIns="146050" bIns="73025" anchor="ctr"/>
            <a:lstStyle/>
            <a:p>
              <a:pPr algn="ctr"/>
              <a:r>
                <a:rPr kumimoji="0" lang="en-US" altLang="zh-TW">
                  <a:latin typeface="微軟正黑體"/>
                  <a:ea typeface="微軟正黑體"/>
                  <a:cs typeface="微軟正黑體"/>
                </a:rPr>
                <a:t>Stub D</a:t>
              </a:r>
            </a:p>
          </p:txBody>
        </p:sp>
        <p:sp>
          <p:nvSpPr>
            <p:cNvPr id="19" name="Oval 20"/>
            <p:cNvSpPr>
              <a:spLocks noChangeArrowheads="1"/>
            </p:cNvSpPr>
            <p:nvPr/>
          </p:nvSpPr>
          <p:spPr bwMode="auto">
            <a:xfrm>
              <a:off x="7753350" y="1841500"/>
              <a:ext cx="871538" cy="639763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lIns="146050" tIns="73025" rIns="146050" bIns="73025" anchor="ctr"/>
            <a:lstStyle/>
            <a:p>
              <a:pPr algn="ctr"/>
              <a:r>
                <a:rPr kumimoji="0" lang="en-US" altLang="zh-TW">
                  <a:latin typeface="微軟正黑體"/>
                  <a:ea typeface="微軟正黑體"/>
                  <a:cs typeface="微軟正黑體"/>
                </a:rPr>
                <a:t>Stub C</a:t>
              </a:r>
            </a:p>
          </p:txBody>
        </p:sp>
        <p:sp>
          <p:nvSpPr>
            <p:cNvPr id="20" name="Line 21"/>
            <p:cNvSpPr>
              <a:spLocks noChangeShapeType="1"/>
            </p:cNvSpPr>
            <p:nvPr/>
          </p:nvSpPr>
          <p:spPr bwMode="auto">
            <a:xfrm flipH="1">
              <a:off x="6867525" y="1585913"/>
              <a:ext cx="725488" cy="31908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146050" tIns="73025" rIns="146050" bIns="73025" anchor="ctr"/>
            <a:lstStyle/>
            <a:p>
              <a:endParaRPr lang="zh-TW" altLang="en-US">
                <a:latin typeface="微軟正黑體"/>
                <a:ea typeface="微軟正黑體"/>
                <a:cs typeface="微軟正黑體"/>
              </a:endParaRPr>
            </a:p>
          </p:txBody>
        </p:sp>
        <p:sp>
          <p:nvSpPr>
            <p:cNvPr id="21" name="Line 22"/>
            <p:cNvSpPr>
              <a:spLocks noChangeShapeType="1"/>
            </p:cNvSpPr>
            <p:nvPr/>
          </p:nvSpPr>
          <p:spPr bwMode="auto">
            <a:xfrm>
              <a:off x="7578725" y="1598613"/>
              <a:ext cx="622300" cy="2603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146050" tIns="73025" rIns="146050" bIns="73025" anchor="ctr"/>
            <a:lstStyle/>
            <a:p>
              <a:endParaRPr lang="zh-TW" altLang="en-US">
                <a:latin typeface="微軟正黑體"/>
                <a:ea typeface="微軟正黑體"/>
                <a:cs typeface="微軟正黑體"/>
              </a:endParaRPr>
            </a:p>
          </p:txBody>
        </p:sp>
        <p:sp>
          <p:nvSpPr>
            <p:cNvPr id="22" name="Text Box 23"/>
            <p:cNvSpPr txBox="1">
              <a:spLocks noChangeArrowheads="1"/>
            </p:cNvSpPr>
            <p:nvPr/>
          </p:nvSpPr>
          <p:spPr bwMode="auto">
            <a:xfrm>
              <a:off x="7340600" y="2676525"/>
              <a:ext cx="1816100" cy="4206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lIns="146050" tIns="73025" rIns="146050" bIns="73025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標楷體" charset="0"/>
                  <a:cs typeface="標楷體" charset="0"/>
                </a:defRPr>
              </a:lvl1pPr>
              <a:lvl2pPr marL="742950" indent="-285750">
                <a:defRPr sz="2400">
                  <a:solidFill>
                    <a:srgbClr val="006600"/>
                  </a:solidFill>
                  <a:latin typeface="Arial" charset="0"/>
                  <a:ea typeface="標楷體" charset="0"/>
                  <a:cs typeface="標楷體" charset="0"/>
                </a:defRPr>
              </a:lvl2pPr>
              <a:lvl3pPr marL="1143000" indent="-228600">
                <a:defRPr sz="2400">
                  <a:solidFill>
                    <a:srgbClr val="660066"/>
                  </a:solidFill>
                  <a:latin typeface="Arial" charset="0"/>
                  <a:ea typeface="標楷體" charset="0"/>
                  <a:cs typeface="標楷體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charset="0"/>
                  <a:ea typeface="標楷體" charset="0"/>
                  <a:cs typeface="標楷體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charset="0"/>
                  <a:ea typeface="標楷體" charset="0"/>
                  <a:cs typeface="標楷體" charset="0"/>
                </a:defRPr>
              </a:lvl5pPr>
              <a:lvl6pPr marL="2514600" indent="-228600">
                <a:defRPr sz="2000">
                  <a:solidFill>
                    <a:schemeClr val="tx1"/>
                  </a:solidFill>
                  <a:latin typeface="Arial" charset="0"/>
                  <a:ea typeface="標楷體" charset="0"/>
                  <a:cs typeface="標楷體" charset="0"/>
                </a:defRPr>
              </a:lvl6pPr>
              <a:lvl7pPr marL="2971800" indent="-228600">
                <a:defRPr sz="2000">
                  <a:solidFill>
                    <a:schemeClr val="tx1"/>
                  </a:solidFill>
                  <a:latin typeface="Arial" charset="0"/>
                  <a:ea typeface="標楷體" charset="0"/>
                  <a:cs typeface="標楷體" charset="0"/>
                </a:defRPr>
              </a:lvl7pPr>
              <a:lvl8pPr marL="3429000" indent="-228600">
                <a:defRPr sz="2000">
                  <a:solidFill>
                    <a:schemeClr val="tx1"/>
                  </a:solidFill>
                  <a:latin typeface="Arial" charset="0"/>
                  <a:ea typeface="標楷體" charset="0"/>
                  <a:cs typeface="標楷體" charset="0"/>
                </a:defRPr>
              </a:lvl8pPr>
              <a:lvl9pPr marL="3886200" indent="-228600">
                <a:defRPr sz="2000">
                  <a:solidFill>
                    <a:schemeClr val="tx1"/>
                  </a:solidFill>
                  <a:latin typeface="Arial" charset="0"/>
                  <a:ea typeface="標楷體" charset="0"/>
                  <a:cs typeface="標楷體" charset="0"/>
                </a:defRPr>
              </a:lvl9pPr>
            </a:lstStyle>
            <a:p>
              <a:r>
                <a:rPr kumimoji="0" lang="zh-TW" altLang="en-US" sz="1800">
                  <a:solidFill>
                    <a:srgbClr val="FC0128"/>
                  </a:solidFill>
                  <a:latin typeface="微軟正黑體"/>
                  <a:ea typeface="微軟正黑體"/>
                  <a:cs typeface="微軟正黑體"/>
                </a:rPr>
                <a:t>步驟二：加入</a:t>
              </a:r>
              <a:r>
                <a:rPr kumimoji="0" lang="en-US" altLang="zh-TW" sz="1800">
                  <a:solidFill>
                    <a:srgbClr val="FC0128"/>
                  </a:solidFill>
                  <a:latin typeface="微軟正黑體"/>
                  <a:ea typeface="微軟正黑體"/>
                  <a:cs typeface="微軟正黑體"/>
                </a:rPr>
                <a:t>B</a:t>
              </a:r>
            </a:p>
          </p:txBody>
        </p:sp>
        <p:sp>
          <p:nvSpPr>
            <p:cNvPr id="23" name="AutoShape 24"/>
            <p:cNvSpPr>
              <a:spLocks noChangeArrowheads="1"/>
            </p:cNvSpPr>
            <p:nvPr/>
          </p:nvSpPr>
          <p:spPr bwMode="auto">
            <a:xfrm>
              <a:off x="6259513" y="1962150"/>
              <a:ext cx="1349375" cy="579438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lIns="146050" tIns="73025" rIns="146050" bIns="73025" anchor="ctr"/>
            <a:lstStyle/>
            <a:p>
              <a:pPr algn="ctr"/>
              <a:r>
                <a:rPr kumimoji="0" lang="en-US" altLang="zh-TW">
                  <a:solidFill>
                    <a:schemeClr val="tx1"/>
                  </a:solidFill>
                  <a:latin typeface="微軟正黑體"/>
                  <a:ea typeface="微軟正黑體"/>
                  <a:cs typeface="微軟正黑體"/>
                </a:rPr>
                <a:t>B</a:t>
              </a:r>
            </a:p>
          </p:txBody>
        </p:sp>
        <p:sp>
          <p:nvSpPr>
            <p:cNvPr id="24" name="Line 25"/>
            <p:cNvSpPr>
              <a:spLocks noChangeShapeType="1"/>
            </p:cNvSpPr>
            <p:nvPr/>
          </p:nvSpPr>
          <p:spPr bwMode="auto">
            <a:xfrm flipH="1">
              <a:off x="6927850" y="2541588"/>
              <a:ext cx="0" cy="3619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146050" tIns="73025" rIns="146050" bIns="73025" anchor="ctr"/>
            <a:lstStyle/>
            <a:p>
              <a:endParaRPr lang="zh-TW" altLang="en-US">
                <a:latin typeface="微軟正黑體"/>
                <a:ea typeface="微軟正黑體"/>
                <a:cs typeface="微軟正黑體"/>
              </a:endParaRPr>
            </a:p>
          </p:txBody>
        </p:sp>
        <p:sp>
          <p:nvSpPr>
            <p:cNvPr id="25" name="AutoShape 26"/>
            <p:cNvSpPr>
              <a:spLocks noChangeArrowheads="1"/>
            </p:cNvSpPr>
            <p:nvPr/>
          </p:nvSpPr>
          <p:spPr bwMode="auto">
            <a:xfrm>
              <a:off x="3956050" y="3633788"/>
              <a:ext cx="1349375" cy="579437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lIns="146050" tIns="73025" rIns="146050" bIns="73025" anchor="ctr"/>
            <a:lstStyle/>
            <a:p>
              <a:pPr algn="ctr"/>
              <a:r>
                <a:rPr kumimoji="0" lang="en-US" altLang="zh-TW">
                  <a:solidFill>
                    <a:schemeClr val="tx1"/>
                  </a:solidFill>
                  <a:latin typeface="微軟正黑體"/>
                  <a:ea typeface="微軟正黑體"/>
                  <a:cs typeface="微軟正黑體"/>
                </a:rPr>
                <a:t>A</a:t>
              </a:r>
            </a:p>
          </p:txBody>
        </p:sp>
        <p:sp>
          <p:nvSpPr>
            <p:cNvPr id="26" name="Oval 28"/>
            <p:cNvSpPr>
              <a:spLocks noChangeArrowheads="1"/>
            </p:cNvSpPr>
            <p:nvPr/>
          </p:nvSpPr>
          <p:spPr bwMode="auto">
            <a:xfrm>
              <a:off x="4814888" y="4475163"/>
              <a:ext cx="871537" cy="639762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lIns="146050" tIns="73025" rIns="146050" bIns="73025" anchor="ctr"/>
            <a:lstStyle/>
            <a:p>
              <a:pPr algn="ctr"/>
              <a:r>
                <a:rPr kumimoji="0" lang="en-US" altLang="zh-TW">
                  <a:latin typeface="微軟正黑體"/>
                  <a:ea typeface="微軟正黑體"/>
                  <a:cs typeface="微軟正黑體"/>
                </a:rPr>
                <a:t>Stub C</a:t>
              </a:r>
            </a:p>
          </p:txBody>
        </p:sp>
        <p:sp>
          <p:nvSpPr>
            <p:cNvPr id="27" name="Line 29"/>
            <p:cNvSpPr>
              <a:spLocks noChangeShapeType="1"/>
            </p:cNvSpPr>
            <p:nvPr/>
          </p:nvSpPr>
          <p:spPr bwMode="auto">
            <a:xfrm flipH="1">
              <a:off x="3929063" y="4219575"/>
              <a:ext cx="725487" cy="3190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146050" tIns="73025" rIns="146050" bIns="73025" anchor="ctr"/>
            <a:lstStyle/>
            <a:p>
              <a:endParaRPr lang="zh-TW" altLang="en-US">
                <a:latin typeface="微軟正黑體"/>
                <a:ea typeface="微軟正黑體"/>
                <a:cs typeface="微軟正黑體"/>
              </a:endParaRPr>
            </a:p>
          </p:txBody>
        </p:sp>
        <p:sp>
          <p:nvSpPr>
            <p:cNvPr id="28" name="Line 30"/>
            <p:cNvSpPr>
              <a:spLocks noChangeShapeType="1"/>
            </p:cNvSpPr>
            <p:nvPr/>
          </p:nvSpPr>
          <p:spPr bwMode="auto">
            <a:xfrm>
              <a:off x="4640263" y="4232275"/>
              <a:ext cx="622300" cy="2603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146050" tIns="73025" rIns="146050" bIns="73025" anchor="ctr"/>
            <a:lstStyle/>
            <a:p>
              <a:endParaRPr lang="zh-TW" altLang="en-US">
                <a:latin typeface="微軟正黑體"/>
                <a:ea typeface="微軟正黑體"/>
                <a:cs typeface="微軟正黑體"/>
              </a:endParaRPr>
            </a:p>
          </p:txBody>
        </p:sp>
        <p:sp>
          <p:nvSpPr>
            <p:cNvPr id="29" name="Text Box 31"/>
            <p:cNvSpPr txBox="1">
              <a:spLocks noChangeArrowheads="1"/>
            </p:cNvSpPr>
            <p:nvPr/>
          </p:nvSpPr>
          <p:spPr bwMode="auto">
            <a:xfrm>
              <a:off x="3813175" y="6269038"/>
              <a:ext cx="1854199" cy="42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lIns="146050" tIns="73025" rIns="146050" bIns="73025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標楷體" charset="0"/>
                  <a:cs typeface="標楷體" charset="0"/>
                </a:defRPr>
              </a:lvl1pPr>
              <a:lvl2pPr marL="742950" indent="-285750">
                <a:defRPr sz="2400">
                  <a:solidFill>
                    <a:srgbClr val="006600"/>
                  </a:solidFill>
                  <a:latin typeface="Arial" charset="0"/>
                  <a:ea typeface="標楷體" charset="0"/>
                  <a:cs typeface="標楷體" charset="0"/>
                </a:defRPr>
              </a:lvl2pPr>
              <a:lvl3pPr marL="1143000" indent="-228600">
                <a:defRPr sz="2400">
                  <a:solidFill>
                    <a:srgbClr val="660066"/>
                  </a:solidFill>
                  <a:latin typeface="Arial" charset="0"/>
                  <a:ea typeface="標楷體" charset="0"/>
                  <a:cs typeface="標楷體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charset="0"/>
                  <a:ea typeface="標楷體" charset="0"/>
                  <a:cs typeface="標楷體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charset="0"/>
                  <a:ea typeface="標楷體" charset="0"/>
                  <a:cs typeface="標楷體" charset="0"/>
                </a:defRPr>
              </a:lvl5pPr>
              <a:lvl6pPr marL="2514600" indent="-228600">
                <a:defRPr sz="2000">
                  <a:solidFill>
                    <a:schemeClr val="tx1"/>
                  </a:solidFill>
                  <a:latin typeface="Arial" charset="0"/>
                  <a:ea typeface="標楷體" charset="0"/>
                  <a:cs typeface="標楷體" charset="0"/>
                </a:defRPr>
              </a:lvl6pPr>
              <a:lvl7pPr marL="2971800" indent="-228600">
                <a:defRPr sz="2000">
                  <a:solidFill>
                    <a:schemeClr val="tx1"/>
                  </a:solidFill>
                  <a:latin typeface="Arial" charset="0"/>
                  <a:ea typeface="標楷體" charset="0"/>
                  <a:cs typeface="標楷體" charset="0"/>
                </a:defRPr>
              </a:lvl7pPr>
              <a:lvl8pPr marL="3429000" indent="-228600">
                <a:defRPr sz="2000">
                  <a:solidFill>
                    <a:schemeClr val="tx1"/>
                  </a:solidFill>
                  <a:latin typeface="Arial" charset="0"/>
                  <a:ea typeface="標楷體" charset="0"/>
                  <a:cs typeface="標楷體" charset="0"/>
                </a:defRPr>
              </a:lvl8pPr>
              <a:lvl9pPr marL="3886200" indent="-228600">
                <a:defRPr sz="2000">
                  <a:solidFill>
                    <a:schemeClr val="tx1"/>
                  </a:solidFill>
                  <a:latin typeface="Arial" charset="0"/>
                  <a:ea typeface="標楷體" charset="0"/>
                  <a:cs typeface="標楷體" charset="0"/>
                </a:defRPr>
              </a:lvl9pPr>
            </a:lstStyle>
            <a:p>
              <a:r>
                <a:rPr kumimoji="0" lang="zh-TW" altLang="en-US" sz="1800">
                  <a:solidFill>
                    <a:srgbClr val="FC0128"/>
                  </a:solidFill>
                  <a:latin typeface="微軟正黑體"/>
                  <a:ea typeface="微軟正黑體"/>
                  <a:cs typeface="微軟正黑體"/>
                </a:rPr>
                <a:t>步驟三：加入</a:t>
              </a:r>
              <a:r>
                <a:rPr kumimoji="0" lang="en-US" altLang="zh-TW" sz="1800">
                  <a:solidFill>
                    <a:srgbClr val="FC0128"/>
                  </a:solidFill>
                  <a:latin typeface="微軟正黑體"/>
                  <a:ea typeface="微軟正黑體"/>
                  <a:cs typeface="微軟正黑體"/>
                </a:rPr>
                <a:t>D</a:t>
              </a:r>
            </a:p>
          </p:txBody>
        </p:sp>
        <p:sp>
          <p:nvSpPr>
            <p:cNvPr id="30" name="AutoShape 32"/>
            <p:cNvSpPr>
              <a:spLocks noChangeArrowheads="1"/>
            </p:cNvSpPr>
            <p:nvPr/>
          </p:nvSpPr>
          <p:spPr bwMode="auto">
            <a:xfrm>
              <a:off x="3321050" y="4595813"/>
              <a:ext cx="1349375" cy="579437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lIns="146050" tIns="73025" rIns="146050" bIns="73025" anchor="ctr"/>
            <a:lstStyle/>
            <a:p>
              <a:pPr algn="ctr"/>
              <a:r>
                <a:rPr kumimoji="0" lang="en-US" altLang="zh-TW">
                  <a:solidFill>
                    <a:schemeClr val="tx1"/>
                  </a:solidFill>
                  <a:latin typeface="微軟正黑體"/>
                  <a:ea typeface="微軟正黑體"/>
                  <a:cs typeface="微軟正黑體"/>
                </a:rPr>
                <a:t>B</a:t>
              </a:r>
            </a:p>
          </p:txBody>
        </p:sp>
        <p:sp>
          <p:nvSpPr>
            <p:cNvPr id="31" name="Line 33"/>
            <p:cNvSpPr>
              <a:spLocks noChangeShapeType="1"/>
            </p:cNvSpPr>
            <p:nvPr/>
          </p:nvSpPr>
          <p:spPr bwMode="auto">
            <a:xfrm flipH="1">
              <a:off x="3989388" y="5175250"/>
              <a:ext cx="0" cy="3619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146050" tIns="73025" rIns="146050" bIns="73025" anchor="ctr"/>
            <a:lstStyle/>
            <a:p>
              <a:endParaRPr lang="zh-TW" altLang="en-US">
                <a:latin typeface="微軟正黑體"/>
                <a:ea typeface="微軟正黑體"/>
                <a:cs typeface="微軟正黑體"/>
              </a:endParaRPr>
            </a:p>
          </p:txBody>
        </p:sp>
        <p:sp>
          <p:nvSpPr>
            <p:cNvPr id="32" name="AutoShape 34"/>
            <p:cNvSpPr>
              <a:spLocks noChangeArrowheads="1"/>
            </p:cNvSpPr>
            <p:nvPr/>
          </p:nvSpPr>
          <p:spPr bwMode="auto">
            <a:xfrm>
              <a:off x="3338513" y="5556250"/>
              <a:ext cx="1349375" cy="579438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lIns="146050" tIns="73025" rIns="146050" bIns="73025" anchor="ctr"/>
            <a:lstStyle/>
            <a:p>
              <a:pPr algn="ctr"/>
              <a:r>
                <a:rPr kumimoji="0" lang="en-US" altLang="zh-TW">
                  <a:solidFill>
                    <a:schemeClr val="tx1"/>
                  </a:solidFill>
                  <a:latin typeface="微軟正黑體"/>
                  <a:ea typeface="微軟正黑體"/>
                  <a:cs typeface="微軟正黑體"/>
                </a:rPr>
                <a:t>D</a:t>
              </a:r>
            </a:p>
          </p:txBody>
        </p:sp>
        <p:sp>
          <p:nvSpPr>
            <p:cNvPr id="33" name="AutoShape 35"/>
            <p:cNvSpPr>
              <a:spLocks noChangeArrowheads="1"/>
            </p:cNvSpPr>
            <p:nvPr/>
          </p:nvSpPr>
          <p:spPr bwMode="auto">
            <a:xfrm>
              <a:off x="6899275" y="3594100"/>
              <a:ext cx="1349375" cy="579438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lIns="146050" tIns="73025" rIns="146050" bIns="73025" anchor="ctr"/>
            <a:lstStyle/>
            <a:p>
              <a:pPr algn="ctr"/>
              <a:r>
                <a:rPr kumimoji="0" lang="en-US" altLang="zh-TW">
                  <a:solidFill>
                    <a:schemeClr val="tx1"/>
                  </a:solidFill>
                  <a:latin typeface="微軟正黑體"/>
                  <a:ea typeface="微軟正黑體"/>
                  <a:cs typeface="微軟正黑體"/>
                </a:rPr>
                <a:t>A</a:t>
              </a:r>
            </a:p>
          </p:txBody>
        </p:sp>
        <p:sp>
          <p:nvSpPr>
            <p:cNvPr id="34" name="Line 37"/>
            <p:cNvSpPr>
              <a:spLocks noChangeShapeType="1"/>
            </p:cNvSpPr>
            <p:nvPr/>
          </p:nvSpPr>
          <p:spPr bwMode="auto">
            <a:xfrm flipH="1">
              <a:off x="6872288" y="4179888"/>
              <a:ext cx="725487" cy="31908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146050" tIns="73025" rIns="146050" bIns="73025" anchor="ctr"/>
            <a:lstStyle/>
            <a:p>
              <a:endParaRPr lang="zh-TW" altLang="en-US">
                <a:latin typeface="微軟正黑體"/>
                <a:ea typeface="微軟正黑體"/>
                <a:cs typeface="微軟正黑體"/>
              </a:endParaRPr>
            </a:p>
          </p:txBody>
        </p:sp>
        <p:sp>
          <p:nvSpPr>
            <p:cNvPr id="35" name="Line 38"/>
            <p:cNvSpPr>
              <a:spLocks noChangeShapeType="1"/>
            </p:cNvSpPr>
            <p:nvPr/>
          </p:nvSpPr>
          <p:spPr bwMode="auto">
            <a:xfrm>
              <a:off x="7583488" y="4192588"/>
              <a:ext cx="622300" cy="2603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146050" tIns="73025" rIns="146050" bIns="73025" anchor="ctr"/>
            <a:lstStyle/>
            <a:p>
              <a:endParaRPr lang="zh-TW" altLang="en-US">
                <a:latin typeface="微軟正黑體"/>
                <a:ea typeface="微軟正黑體"/>
                <a:cs typeface="微軟正黑體"/>
              </a:endParaRPr>
            </a:p>
          </p:txBody>
        </p:sp>
        <p:sp>
          <p:nvSpPr>
            <p:cNvPr id="36" name="Text Box 39"/>
            <p:cNvSpPr txBox="1">
              <a:spLocks noChangeArrowheads="1"/>
            </p:cNvSpPr>
            <p:nvPr/>
          </p:nvSpPr>
          <p:spPr bwMode="auto">
            <a:xfrm>
              <a:off x="6756400" y="6229350"/>
              <a:ext cx="1828800" cy="4206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lIns="146050" tIns="73025" rIns="146050" bIns="73025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標楷體" charset="0"/>
                  <a:cs typeface="標楷體" charset="0"/>
                </a:defRPr>
              </a:lvl1pPr>
              <a:lvl2pPr marL="742950" indent="-285750">
                <a:defRPr sz="2400">
                  <a:solidFill>
                    <a:srgbClr val="006600"/>
                  </a:solidFill>
                  <a:latin typeface="Arial" charset="0"/>
                  <a:ea typeface="標楷體" charset="0"/>
                  <a:cs typeface="標楷體" charset="0"/>
                </a:defRPr>
              </a:lvl2pPr>
              <a:lvl3pPr marL="1143000" indent="-228600">
                <a:defRPr sz="2400">
                  <a:solidFill>
                    <a:srgbClr val="660066"/>
                  </a:solidFill>
                  <a:latin typeface="Arial" charset="0"/>
                  <a:ea typeface="標楷體" charset="0"/>
                  <a:cs typeface="標楷體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charset="0"/>
                  <a:ea typeface="標楷體" charset="0"/>
                  <a:cs typeface="標楷體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charset="0"/>
                  <a:ea typeface="標楷體" charset="0"/>
                  <a:cs typeface="標楷體" charset="0"/>
                </a:defRPr>
              </a:lvl5pPr>
              <a:lvl6pPr marL="2514600" indent="-228600">
                <a:defRPr sz="2000">
                  <a:solidFill>
                    <a:schemeClr val="tx1"/>
                  </a:solidFill>
                  <a:latin typeface="Arial" charset="0"/>
                  <a:ea typeface="標楷體" charset="0"/>
                  <a:cs typeface="標楷體" charset="0"/>
                </a:defRPr>
              </a:lvl6pPr>
              <a:lvl7pPr marL="2971800" indent="-228600">
                <a:defRPr sz="2000">
                  <a:solidFill>
                    <a:schemeClr val="tx1"/>
                  </a:solidFill>
                  <a:latin typeface="Arial" charset="0"/>
                  <a:ea typeface="標楷體" charset="0"/>
                  <a:cs typeface="標楷體" charset="0"/>
                </a:defRPr>
              </a:lvl7pPr>
              <a:lvl8pPr marL="3429000" indent="-228600">
                <a:defRPr sz="2000">
                  <a:solidFill>
                    <a:schemeClr val="tx1"/>
                  </a:solidFill>
                  <a:latin typeface="Arial" charset="0"/>
                  <a:ea typeface="標楷體" charset="0"/>
                  <a:cs typeface="標楷體" charset="0"/>
                </a:defRPr>
              </a:lvl8pPr>
              <a:lvl9pPr marL="3886200" indent="-228600">
                <a:defRPr sz="2000">
                  <a:solidFill>
                    <a:schemeClr val="tx1"/>
                  </a:solidFill>
                  <a:latin typeface="Arial" charset="0"/>
                  <a:ea typeface="標楷體" charset="0"/>
                  <a:cs typeface="標楷體" charset="0"/>
                </a:defRPr>
              </a:lvl9pPr>
            </a:lstStyle>
            <a:p>
              <a:r>
                <a:rPr kumimoji="0" lang="zh-TW" altLang="en-US" sz="1800">
                  <a:solidFill>
                    <a:srgbClr val="FC0128"/>
                  </a:solidFill>
                  <a:latin typeface="微軟正黑體"/>
                  <a:ea typeface="微軟正黑體"/>
                  <a:cs typeface="微軟正黑體"/>
                </a:rPr>
                <a:t>步驟四：加入</a:t>
              </a:r>
              <a:r>
                <a:rPr kumimoji="0" lang="en-US" altLang="zh-TW" sz="1800">
                  <a:solidFill>
                    <a:srgbClr val="FC0128"/>
                  </a:solidFill>
                  <a:latin typeface="微軟正黑體"/>
                  <a:ea typeface="微軟正黑體"/>
                  <a:cs typeface="微軟正黑體"/>
                </a:rPr>
                <a:t>C</a:t>
              </a:r>
            </a:p>
          </p:txBody>
        </p:sp>
        <p:sp>
          <p:nvSpPr>
            <p:cNvPr id="37" name="AutoShape 40"/>
            <p:cNvSpPr>
              <a:spLocks noChangeArrowheads="1"/>
            </p:cNvSpPr>
            <p:nvPr/>
          </p:nvSpPr>
          <p:spPr bwMode="auto">
            <a:xfrm>
              <a:off x="6264275" y="4556125"/>
              <a:ext cx="1349375" cy="579438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lIns="146050" tIns="73025" rIns="146050" bIns="73025" anchor="ctr"/>
            <a:lstStyle/>
            <a:p>
              <a:pPr algn="ctr"/>
              <a:r>
                <a:rPr kumimoji="0" lang="en-US" altLang="zh-TW">
                  <a:solidFill>
                    <a:schemeClr val="tx1"/>
                  </a:solidFill>
                  <a:latin typeface="微軟正黑體"/>
                  <a:ea typeface="微軟正黑體"/>
                  <a:cs typeface="微軟正黑體"/>
                </a:rPr>
                <a:t>B</a:t>
              </a:r>
            </a:p>
          </p:txBody>
        </p:sp>
        <p:sp>
          <p:nvSpPr>
            <p:cNvPr id="38" name="Line 41"/>
            <p:cNvSpPr>
              <a:spLocks noChangeShapeType="1"/>
            </p:cNvSpPr>
            <p:nvPr/>
          </p:nvSpPr>
          <p:spPr bwMode="auto">
            <a:xfrm flipH="1">
              <a:off x="6932613" y="5135563"/>
              <a:ext cx="0" cy="3619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146050" tIns="73025" rIns="146050" bIns="73025" anchor="ctr"/>
            <a:lstStyle/>
            <a:p>
              <a:endParaRPr lang="zh-TW" altLang="en-US">
                <a:latin typeface="微軟正黑體"/>
                <a:ea typeface="微軟正黑體"/>
                <a:cs typeface="微軟正黑體"/>
              </a:endParaRPr>
            </a:p>
          </p:txBody>
        </p:sp>
        <p:sp>
          <p:nvSpPr>
            <p:cNvPr id="39" name="AutoShape 42"/>
            <p:cNvSpPr>
              <a:spLocks noChangeArrowheads="1"/>
            </p:cNvSpPr>
            <p:nvPr/>
          </p:nvSpPr>
          <p:spPr bwMode="auto">
            <a:xfrm>
              <a:off x="6281738" y="5516563"/>
              <a:ext cx="1349375" cy="579437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lIns="146050" tIns="73025" rIns="146050" bIns="73025" anchor="ctr"/>
            <a:lstStyle/>
            <a:p>
              <a:pPr algn="ctr"/>
              <a:r>
                <a:rPr kumimoji="0" lang="en-US" altLang="zh-TW">
                  <a:solidFill>
                    <a:schemeClr val="tx1"/>
                  </a:solidFill>
                  <a:latin typeface="微軟正黑體"/>
                  <a:ea typeface="微軟正黑體"/>
                  <a:cs typeface="微軟正黑體"/>
                </a:rPr>
                <a:t>D</a:t>
              </a:r>
            </a:p>
          </p:txBody>
        </p:sp>
        <p:sp>
          <p:nvSpPr>
            <p:cNvPr id="40" name="AutoShape 43"/>
            <p:cNvSpPr>
              <a:spLocks noChangeArrowheads="1"/>
            </p:cNvSpPr>
            <p:nvPr/>
          </p:nvSpPr>
          <p:spPr bwMode="auto">
            <a:xfrm>
              <a:off x="7737475" y="4545013"/>
              <a:ext cx="1349375" cy="579437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lIns="146050" tIns="73025" rIns="146050" bIns="73025" anchor="ctr"/>
            <a:lstStyle/>
            <a:p>
              <a:pPr algn="ctr"/>
              <a:r>
                <a:rPr kumimoji="0" lang="en-US" altLang="zh-TW">
                  <a:solidFill>
                    <a:schemeClr val="tx1"/>
                  </a:solidFill>
                  <a:latin typeface="微軟正黑體"/>
                  <a:ea typeface="微軟正黑體"/>
                  <a:cs typeface="微軟正黑體"/>
                </a:rPr>
                <a:t>C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173778414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混合增殖式測試</a:t>
            </a:r>
            <a:endParaRPr kumimoji="1"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TW" altLang="en-US" dirty="0"/>
              <a:t>目的：整合</a:t>
            </a:r>
            <a:r>
              <a:rPr lang="en-US" altLang="zh-TW" dirty="0"/>
              <a:t>”</a:t>
            </a:r>
            <a:r>
              <a:rPr lang="zh-TW" altLang="en-US" dirty="0"/>
              <a:t>由上而下增殖方式</a:t>
            </a:r>
            <a:r>
              <a:rPr lang="en-US" altLang="zh-TW" dirty="0"/>
              <a:t>”</a:t>
            </a:r>
            <a:r>
              <a:rPr lang="zh-TW" altLang="en-US" dirty="0"/>
              <a:t>與</a:t>
            </a:r>
            <a:r>
              <a:rPr lang="en-US" altLang="zh-TW" dirty="0"/>
              <a:t>”</a:t>
            </a:r>
            <a:r>
              <a:rPr lang="zh-TW" altLang="en-US" dirty="0"/>
              <a:t>由下而上的增殖方式</a:t>
            </a:r>
            <a:r>
              <a:rPr lang="en-US" altLang="zh-TW" dirty="0"/>
              <a:t>”</a:t>
            </a:r>
            <a:r>
              <a:rPr lang="zh-TW" altLang="en-US" dirty="0"/>
              <a:t>兩方法的優點</a:t>
            </a:r>
          </a:p>
          <a:p>
            <a:r>
              <a:rPr lang="zh-TW" altLang="en-US" dirty="0"/>
              <a:t>常見的方式</a:t>
            </a:r>
          </a:p>
          <a:p>
            <a:pPr lvl="1"/>
            <a:r>
              <a:rPr lang="zh-TW" altLang="en-US" sz="2800" dirty="0">
                <a:solidFill>
                  <a:srgbClr val="008000"/>
                </a:solidFill>
              </a:rPr>
              <a:t>衍變的由上而下的增殖方式：加強對</a:t>
            </a:r>
            <a:r>
              <a:rPr lang="en-US" altLang="zh-TW" sz="2800" dirty="0">
                <a:solidFill>
                  <a:srgbClr val="008000"/>
                </a:solidFill>
              </a:rPr>
              <a:t>IO</a:t>
            </a:r>
            <a:r>
              <a:rPr lang="zh-TW" altLang="en-US" sz="2800" dirty="0">
                <a:solidFill>
                  <a:srgbClr val="008000"/>
                </a:solidFill>
              </a:rPr>
              <a:t>模組以及重要演算法模組之測試，並由下而上整合功能完整且獨立的子系統，然後由主模組開始由上而下進行增殖測試</a:t>
            </a:r>
          </a:p>
          <a:p>
            <a:pPr lvl="1"/>
            <a:r>
              <a:rPr lang="zh-TW" altLang="en-US" sz="2800" dirty="0">
                <a:solidFill>
                  <a:srgbClr val="008000"/>
                </a:solidFill>
              </a:rPr>
              <a:t>由上而下 </a:t>
            </a:r>
            <a:r>
              <a:rPr lang="en-US" altLang="zh-TW" sz="2800" dirty="0">
                <a:solidFill>
                  <a:srgbClr val="008000"/>
                </a:solidFill>
              </a:rPr>
              <a:t>&amp; </a:t>
            </a:r>
            <a:r>
              <a:rPr lang="zh-TW" altLang="en-US" sz="2800" dirty="0">
                <a:solidFill>
                  <a:srgbClr val="008000"/>
                </a:solidFill>
              </a:rPr>
              <a:t>由下而上增殖測試：首先對資料</a:t>
            </a:r>
            <a:r>
              <a:rPr lang="en-US" altLang="zh-TW" sz="2800" dirty="0">
                <a:solidFill>
                  <a:srgbClr val="008000"/>
                </a:solidFill>
              </a:rPr>
              <a:t>”</a:t>
            </a:r>
            <a:r>
              <a:rPr lang="zh-TW" altLang="en-US" sz="2800" dirty="0">
                <a:solidFill>
                  <a:srgbClr val="008000"/>
                </a:solidFill>
              </a:rPr>
              <a:t>讀取</a:t>
            </a:r>
            <a:r>
              <a:rPr lang="en-US" altLang="zh-TW" sz="2800" dirty="0">
                <a:solidFill>
                  <a:srgbClr val="008000"/>
                </a:solidFill>
              </a:rPr>
              <a:t>”</a:t>
            </a:r>
            <a:r>
              <a:rPr lang="zh-TW" altLang="en-US" sz="2800" dirty="0">
                <a:solidFill>
                  <a:srgbClr val="008000"/>
                </a:solidFill>
              </a:rPr>
              <a:t>這部份子系統由下而上進行模組整合測試，然後再對資料</a:t>
            </a:r>
            <a:r>
              <a:rPr lang="en-US" altLang="zh-TW" sz="2800" dirty="0">
                <a:solidFill>
                  <a:srgbClr val="008000"/>
                </a:solidFill>
              </a:rPr>
              <a:t>”</a:t>
            </a:r>
            <a:r>
              <a:rPr lang="zh-TW" altLang="en-US" sz="2800" dirty="0">
                <a:solidFill>
                  <a:srgbClr val="008000"/>
                </a:solidFill>
              </a:rPr>
              <a:t>寫入</a:t>
            </a:r>
            <a:r>
              <a:rPr lang="en-US" altLang="zh-TW" sz="2800" dirty="0">
                <a:solidFill>
                  <a:srgbClr val="008000"/>
                </a:solidFill>
              </a:rPr>
              <a:t>”</a:t>
            </a:r>
            <a:r>
              <a:rPr lang="zh-TW" altLang="en-US" sz="2800" dirty="0">
                <a:solidFill>
                  <a:srgbClr val="008000"/>
                </a:solidFill>
              </a:rPr>
              <a:t>的子系統做由上而下的整合測試</a:t>
            </a:r>
          </a:p>
          <a:p>
            <a:endParaRPr kumimoji="1"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551785644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整合測試之關鍵模組</a:t>
            </a:r>
            <a:endParaRPr kumimoji="1"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TW" altLang="en-US" dirty="0"/>
              <a:t>測試者需確定關鍵性模組，對這些模組及早進行測試</a:t>
            </a:r>
          </a:p>
          <a:p>
            <a:r>
              <a:rPr lang="zh-TW" altLang="en-US" dirty="0"/>
              <a:t>關鍵性模組的特徵</a:t>
            </a:r>
          </a:p>
          <a:p>
            <a:pPr lvl="1"/>
            <a:r>
              <a:rPr lang="zh-TW" altLang="en-US" sz="2800" dirty="0">
                <a:solidFill>
                  <a:srgbClr val="008000"/>
                </a:solidFill>
              </a:rPr>
              <a:t>明確定義為軟體功能需求</a:t>
            </a:r>
          </a:p>
          <a:p>
            <a:pPr lvl="1"/>
            <a:r>
              <a:rPr lang="zh-TW" altLang="en-US" sz="2800" dirty="0">
                <a:solidFill>
                  <a:srgbClr val="008000"/>
                </a:solidFill>
              </a:rPr>
              <a:t>在程式結構中屬於類似控制模組這種較高層次的模組</a:t>
            </a:r>
          </a:p>
          <a:p>
            <a:pPr lvl="1"/>
            <a:r>
              <a:rPr lang="zh-TW" altLang="en-US" sz="2800" dirty="0">
                <a:solidFill>
                  <a:srgbClr val="008000"/>
                </a:solidFill>
              </a:rPr>
              <a:t>較複雜易發生錯誤的模組</a:t>
            </a:r>
          </a:p>
          <a:p>
            <a:endParaRPr kumimoji="1"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610062546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系統測試</a:t>
            </a:r>
            <a:endParaRPr kumimoji="1"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TW" altLang="en-US" dirty="0"/>
              <a:t>主要目的驗證整體系統是否滿足當初所擬之系統需求規格之定義</a:t>
            </a:r>
          </a:p>
          <a:p>
            <a:r>
              <a:rPr lang="zh-TW" altLang="en-US" dirty="0"/>
              <a:t>整個測試的範圍除了軟體外，還包括硬體、資料、操作人員和其他支援軟體</a:t>
            </a:r>
          </a:p>
          <a:p>
            <a:r>
              <a:rPr lang="zh-TW" altLang="en-US" dirty="0"/>
              <a:t>以黑箱測試為主</a:t>
            </a:r>
          </a:p>
          <a:p>
            <a:pPr lvl="1"/>
            <a:r>
              <a:rPr lang="zh-TW" altLang="en-US" sz="2800" dirty="0">
                <a:solidFill>
                  <a:srgbClr val="008000"/>
                </a:solidFill>
              </a:rPr>
              <a:t>規格測試、輸入</a:t>
            </a:r>
            <a:r>
              <a:rPr lang="en-US" altLang="zh-TW" sz="2800" dirty="0">
                <a:solidFill>
                  <a:srgbClr val="008000"/>
                </a:solidFill>
              </a:rPr>
              <a:t>/</a:t>
            </a:r>
            <a:r>
              <a:rPr lang="zh-TW" altLang="en-US" sz="2800" dirty="0">
                <a:solidFill>
                  <a:srgbClr val="008000"/>
                </a:solidFill>
              </a:rPr>
              <a:t>輸出測試、功能測試</a:t>
            </a:r>
          </a:p>
          <a:p>
            <a:endParaRPr kumimoji="1"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754003221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系統測試與單元、整合測試區別</a:t>
            </a:r>
            <a:endParaRPr kumimoji="1"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測試方法：系統測試完全以黑箱測試為主</a:t>
            </a:r>
          </a:p>
          <a:p>
            <a:r>
              <a:rPr lang="zh-TW" altLang="en-US" dirty="0"/>
              <a:t>測試範圍：單元測試主要測試模組內的介面、資料結構與邏輯等。整合測試主要測試模組之間的介面與異常。系統測試主要測試系統是否滿足使用者的需求</a:t>
            </a:r>
          </a:p>
          <a:p>
            <a:r>
              <a:rPr lang="zh-TW" altLang="en-US" dirty="0"/>
              <a:t>評估基準不同：系統測試主要評估基準是測試範例對需求規格的覆蓋率，單元與整合測試主要的評估是程式碼的覆蓋率</a:t>
            </a:r>
          </a:p>
          <a:p>
            <a:endParaRPr kumimoji="1"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707843947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系統測試的內容 </a:t>
            </a:r>
            <a:r>
              <a:rPr lang="en-US" altLang="zh-TW" dirty="0"/>
              <a:t>(I)</a:t>
            </a:r>
            <a:endParaRPr kumimoji="1"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884208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75000"/>
              </a:lnSpc>
            </a:pPr>
            <a:r>
              <a:rPr lang="zh-TW" altLang="en-US" sz="1800" dirty="0"/>
              <a:t>功能測試：</a:t>
            </a:r>
          </a:p>
          <a:p>
            <a:pPr lvl="1">
              <a:lnSpc>
                <a:spcPct val="80000"/>
              </a:lnSpc>
            </a:pPr>
            <a:r>
              <a:rPr lang="zh-TW" altLang="en-US" sz="1800" dirty="0">
                <a:solidFill>
                  <a:srgbClr val="008000"/>
                </a:solidFill>
              </a:rPr>
              <a:t>對於產品功能進行測試，驗證符合需求規格書</a:t>
            </a:r>
          </a:p>
          <a:p>
            <a:pPr>
              <a:lnSpc>
                <a:spcPct val="75000"/>
              </a:lnSpc>
            </a:pPr>
            <a:r>
              <a:rPr lang="zh-TW" altLang="en-US" sz="1800" dirty="0"/>
              <a:t>效能測試</a:t>
            </a:r>
          </a:p>
          <a:p>
            <a:pPr lvl="1">
              <a:lnSpc>
                <a:spcPct val="80000"/>
              </a:lnSpc>
            </a:pPr>
            <a:r>
              <a:rPr lang="zh-TW" altLang="en-US" sz="1800" dirty="0">
                <a:solidFill>
                  <a:srgbClr val="008000"/>
                </a:solidFill>
              </a:rPr>
              <a:t>驗收系統的整體效能是否達成目標，一般與負載測試結合</a:t>
            </a:r>
          </a:p>
          <a:p>
            <a:pPr>
              <a:lnSpc>
                <a:spcPct val="75000"/>
              </a:lnSpc>
            </a:pPr>
            <a:r>
              <a:rPr lang="zh-TW" altLang="en-US" sz="1800" dirty="0"/>
              <a:t>負載測試</a:t>
            </a:r>
          </a:p>
          <a:p>
            <a:pPr lvl="1">
              <a:lnSpc>
                <a:spcPct val="80000"/>
              </a:lnSpc>
            </a:pPr>
            <a:r>
              <a:rPr lang="zh-TW" altLang="en-US" sz="1800" dirty="0">
                <a:solidFill>
                  <a:srgbClr val="008000"/>
                </a:solidFill>
              </a:rPr>
              <a:t>在大量資料、大量存取情況下，評量系統的效能與功能穩定度</a:t>
            </a:r>
          </a:p>
          <a:p>
            <a:pPr>
              <a:lnSpc>
                <a:spcPct val="75000"/>
              </a:lnSpc>
            </a:pPr>
            <a:r>
              <a:rPr lang="zh-TW" altLang="en-US" sz="1800" dirty="0"/>
              <a:t>壓力測試</a:t>
            </a:r>
          </a:p>
          <a:p>
            <a:pPr lvl="1">
              <a:lnSpc>
                <a:spcPct val="80000"/>
              </a:lnSpc>
            </a:pPr>
            <a:r>
              <a:rPr lang="zh-TW" altLang="en-US" sz="1800" dirty="0">
                <a:solidFill>
                  <a:srgbClr val="008000"/>
                </a:solidFill>
              </a:rPr>
              <a:t>在人為資源緊缺的環境下</a:t>
            </a:r>
            <a:r>
              <a:rPr lang="en-US" altLang="zh-TW" sz="1800" dirty="0">
                <a:solidFill>
                  <a:srgbClr val="008000"/>
                </a:solidFill>
              </a:rPr>
              <a:t>(</a:t>
            </a:r>
            <a:r>
              <a:rPr lang="zh-TW" altLang="en-US" sz="1800" dirty="0">
                <a:solidFill>
                  <a:srgbClr val="008000"/>
                </a:solidFill>
              </a:rPr>
              <a:t>如</a:t>
            </a:r>
            <a:r>
              <a:rPr lang="en-US" altLang="zh-TW" sz="1800" dirty="0">
                <a:solidFill>
                  <a:srgbClr val="008000"/>
                </a:solidFill>
              </a:rPr>
              <a:t>CPU</a:t>
            </a:r>
            <a:r>
              <a:rPr lang="zh-TW" altLang="en-US" sz="1800" dirty="0">
                <a:solidFill>
                  <a:srgbClr val="008000"/>
                </a:solidFill>
              </a:rPr>
              <a:t>佔用、記憶體減少、網路頻寬限制</a:t>
            </a:r>
            <a:r>
              <a:rPr lang="en-US" altLang="zh-TW" sz="1800" dirty="0">
                <a:solidFill>
                  <a:srgbClr val="008000"/>
                </a:solidFill>
              </a:rPr>
              <a:t>)</a:t>
            </a:r>
            <a:r>
              <a:rPr lang="zh-TW" altLang="en-US" sz="1800" dirty="0">
                <a:solidFill>
                  <a:srgbClr val="008000"/>
                </a:solidFill>
              </a:rPr>
              <a:t>，檢查系統是否會發生問題</a:t>
            </a:r>
            <a:endParaRPr lang="en-US" altLang="zh-TW" sz="1800" dirty="0">
              <a:solidFill>
                <a:srgbClr val="008000"/>
              </a:solidFill>
            </a:endParaRPr>
          </a:p>
          <a:p>
            <a:pPr>
              <a:lnSpc>
                <a:spcPct val="75000"/>
              </a:lnSpc>
            </a:pPr>
            <a:r>
              <a:rPr lang="zh-TW" altLang="en-US" sz="1800" dirty="0"/>
              <a:t>疲勞測試</a:t>
            </a:r>
          </a:p>
          <a:p>
            <a:pPr lvl="1">
              <a:lnSpc>
                <a:spcPct val="80000"/>
              </a:lnSpc>
            </a:pPr>
            <a:r>
              <a:rPr lang="zh-TW" altLang="en-US" sz="1800" dirty="0">
                <a:solidFill>
                  <a:srgbClr val="008000"/>
                </a:solidFill>
              </a:rPr>
              <a:t>連續保持長時間的測試，檢查系統是否會出現問題</a:t>
            </a:r>
          </a:p>
          <a:p>
            <a:pPr>
              <a:lnSpc>
                <a:spcPct val="75000"/>
              </a:lnSpc>
            </a:pPr>
            <a:r>
              <a:rPr lang="zh-TW" altLang="en-US" sz="1800" dirty="0"/>
              <a:t>易用性測試</a:t>
            </a:r>
          </a:p>
          <a:p>
            <a:pPr lvl="1">
              <a:lnSpc>
                <a:spcPct val="80000"/>
              </a:lnSpc>
            </a:pPr>
            <a:r>
              <a:rPr lang="zh-TW" altLang="en-US" sz="1800" dirty="0">
                <a:solidFill>
                  <a:srgbClr val="008000"/>
                </a:solidFill>
              </a:rPr>
              <a:t>操作介面是否簡易、操作流程是否一致性</a:t>
            </a:r>
          </a:p>
          <a:p>
            <a:pPr>
              <a:lnSpc>
                <a:spcPct val="75000"/>
              </a:lnSpc>
            </a:pPr>
            <a:r>
              <a:rPr lang="zh-TW" altLang="en-US" sz="1800" dirty="0"/>
              <a:t>安裝測試</a:t>
            </a:r>
          </a:p>
          <a:p>
            <a:pPr lvl="1">
              <a:lnSpc>
                <a:spcPct val="80000"/>
              </a:lnSpc>
            </a:pPr>
            <a:r>
              <a:rPr lang="zh-TW" altLang="en-US" sz="1800" dirty="0">
                <a:solidFill>
                  <a:srgbClr val="008000"/>
                </a:solidFill>
              </a:rPr>
              <a:t>檢查安裝時是否正確安裝所有檔案，是否會破壞其他檔案</a:t>
            </a:r>
          </a:p>
          <a:p>
            <a:pPr>
              <a:lnSpc>
                <a:spcPct val="75000"/>
              </a:lnSpc>
            </a:pPr>
            <a:r>
              <a:rPr lang="zh-TW" altLang="en-US" sz="1800" dirty="0"/>
              <a:t>配置測試</a:t>
            </a:r>
          </a:p>
          <a:p>
            <a:pPr lvl="1">
              <a:lnSpc>
                <a:spcPct val="80000"/>
              </a:lnSpc>
            </a:pPr>
            <a:r>
              <a:rPr lang="zh-TW" altLang="en-US" sz="1800" dirty="0">
                <a:solidFill>
                  <a:srgbClr val="008000"/>
                </a:solidFill>
              </a:rPr>
              <a:t>在不同環境下</a:t>
            </a:r>
            <a:r>
              <a:rPr lang="en-US" altLang="zh-TW" sz="1800" dirty="0">
                <a:solidFill>
                  <a:srgbClr val="008000"/>
                </a:solidFill>
              </a:rPr>
              <a:t>(</a:t>
            </a:r>
            <a:r>
              <a:rPr lang="zh-TW" altLang="en-US" sz="1800" dirty="0">
                <a:solidFill>
                  <a:srgbClr val="008000"/>
                </a:solidFill>
              </a:rPr>
              <a:t>如作業系統、軟體環境</a:t>
            </a:r>
            <a:r>
              <a:rPr lang="en-US" altLang="zh-TW" sz="1800" dirty="0">
                <a:solidFill>
                  <a:srgbClr val="008000"/>
                </a:solidFill>
              </a:rPr>
              <a:t>)</a:t>
            </a:r>
            <a:r>
              <a:rPr lang="zh-TW" altLang="en-US" sz="1800" dirty="0">
                <a:solidFill>
                  <a:srgbClr val="008000"/>
                </a:solidFill>
              </a:rPr>
              <a:t>，驗證系統的功能</a:t>
            </a:r>
          </a:p>
          <a:p>
            <a:pPr>
              <a:lnSpc>
                <a:spcPct val="75000"/>
              </a:lnSpc>
            </a:pPr>
            <a:r>
              <a:rPr lang="zh-TW" altLang="en-US" sz="1800" dirty="0"/>
              <a:t>文件測試</a:t>
            </a:r>
          </a:p>
          <a:p>
            <a:pPr lvl="1">
              <a:lnSpc>
                <a:spcPct val="80000"/>
              </a:lnSpc>
            </a:pPr>
            <a:r>
              <a:rPr lang="zh-TW" altLang="en-US" sz="1800" dirty="0">
                <a:solidFill>
                  <a:srgbClr val="008000"/>
                </a:solidFill>
              </a:rPr>
              <a:t>文件是否齊全，內容格式是否一致</a:t>
            </a:r>
          </a:p>
          <a:p>
            <a:endParaRPr kumimoji="1"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498469824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系統測試的內容 </a:t>
            </a:r>
            <a:r>
              <a:rPr lang="en-US" altLang="zh-TW" dirty="0"/>
              <a:t>(II)</a:t>
            </a:r>
            <a:endParaRPr kumimoji="1"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884208"/>
          </a:xfrm>
        </p:spPr>
        <p:txBody>
          <a:bodyPr>
            <a:normAutofit/>
          </a:bodyPr>
          <a:lstStyle/>
          <a:p>
            <a:pPr>
              <a:lnSpc>
                <a:spcPct val="75000"/>
              </a:lnSpc>
            </a:pPr>
            <a:r>
              <a:rPr lang="zh-TW" altLang="en-US" sz="2000" dirty="0"/>
              <a:t>安全測試</a:t>
            </a:r>
          </a:p>
          <a:p>
            <a:pPr lvl="1">
              <a:lnSpc>
                <a:spcPct val="80000"/>
              </a:lnSpc>
            </a:pPr>
            <a:r>
              <a:rPr lang="zh-TW" altLang="en-US" sz="2000" dirty="0">
                <a:solidFill>
                  <a:srgbClr val="008000"/>
                </a:solidFill>
              </a:rPr>
              <a:t>檢查系統是否有病毒，系統資料是否正確加密，並具有權限管理機制</a:t>
            </a:r>
          </a:p>
          <a:p>
            <a:pPr>
              <a:lnSpc>
                <a:spcPct val="75000"/>
              </a:lnSpc>
            </a:pPr>
            <a:r>
              <a:rPr lang="zh-TW" altLang="en-US" sz="2000" dirty="0"/>
              <a:t>恢復測試</a:t>
            </a:r>
          </a:p>
          <a:p>
            <a:pPr lvl="1">
              <a:lnSpc>
                <a:spcPct val="80000"/>
              </a:lnSpc>
            </a:pPr>
            <a:r>
              <a:rPr lang="zh-TW" altLang="en-US" sz="2000" dirty="0">
                <a:solidFill>
                  <a:srgbClr val="008000"/>
                </a:solidFill>
              </a:rPr>
              <a:t>系統發生災難時，檢查系統是否能夠回復破壞的資料與環境</a:t>
            </a:r>
          </a:p>
          <a:p>
            <a:pPr>
              <a:lnSpc>
                <a:spcPct val="75000"/>
              </a:lnSpc>
            </a:pPr>
            <a:r>
              <a:rPr lang="zh-TW" altLang="en-US" sz="2000" dirty="0"/>
              <a:t>回歸測試</a:t>
            </a:r>
          </a:p>
          <a:p>
            <a:pPr lvl="1">
              <a:lnSpc>
                <a:spcPct val="80000"/>
              </a:lnSpc>
            </a:pPr>
            <a:r>
              <a:rPr lang="zh-TW" altLang="en-US" sz="2000" dirty="0">
                <a:solidFill>
                  <a:srgbClr val="008000"/>
                </a:solidFill>
              </a:rPr>
              <a:t>當系統更新部份程式碼時，是否會引入新的錯誤或者舊的錯誤重新出現</a:t>
            </a:r>
          </a:p>
          <a:p>
            <a:pPr>
              <a:lnSpc>
                <a:spcPct val="75000"/>
              </a:lnSpc>
            </a:pPr>
            <a:r>
              <a:rPr lang="zh-TW" altLang="en-US" sz="2000" dirty="0"/>
              <a:t>演練測試</a:t>
            </a:r>
          </a:p>
          <a:p>
            <a:pPr lvl="1">
              <a:lnSpc>
                <a:spcPct val="80000"/>
              </a:lnSpc>
            </a:pPr>
            <a:r>
              <a:rPr lang="zh-TW" altLang="en-US" sz="2000" dirty="0">
                <a:solidFill>
                  <a:srgbClr val="008000"/>
                </a:solidFill>
              </a:rPr>
              <a:t>交付使用者之前，利用相似的環境進行測試</a:t>
            </a:r>
          </a:p>
          <a:p>
            <a:pPr>
              <a:lnSpc>
                <a:spcPct val="75000"/>
              </a:lnSpc>
            </a:pPr>
            <a:r>
              <a:rPr lang="en-US" altLang="zh-TW" sz="2000" dirty="0"/>
              <a:t>Back-to-back</a:t>
            </a:r>
            <a:r>
              <a:rPr lang="zh-TW" altLang="en-US" sz="2000" dirty="0"/>
              <a:t>測試</a:t>
            </a:r>
          </a:p>
          <a:p>
            <a:pPr lvl="1">
              <a:lnSpc>
                <a:spcPct val="80000"/>
              </a:lnSpc>
            </a:pPr>
            <a:r>
              <a:rPr lang="zh-TW" altLang="en-US" sz="2000" dirty="0">
                <a:solidFill>
                  <a:srgbClr val="008000"/>
                </a:solidFill>
              </a:rPr>
              <a:t>設置一組測試，在不告知任何事情的狀況下，獨立進行測試，用來評估測試團隊的效果</a:t>
            </a:r>
          </a:p>
          <a:p>
            <a:pPr>
              <a:lnSpc>
                <a:spcPct val="75000"/>
              </a:lnSpc>
            </a:pPr>
            <a:r>
              <a:rPr lang="zh-TW" altLang="en-US" sz="2000" dirty="0"/>
              <a:t>度量測試</a:t>
            </a:r>
          </a:p>
          <a:p>
            <a:pPr lvl="1">
              <a:lnSpc>
                <a:spcPct val="80000"/>
              </a:lnSpc>
            </a:pPr>
            <a:r>
              <a:rPr lang="zh-TW" altLang="en-US" sz="2000" dirty="0">
                <a:solidFill>
                  <a:srgbClr val="008000"/>
                </a:solidFill>
              </a:rPr>
              <a:t>人為放入錯誤，並根據被發現的比例來確定遺留的錯誤數量</a:t>
            </a:r>
          </a:p>
          <a:p>
            <a:pPr>
              <a:lnSpc>
                <a:spcPct val="75000"/>
              </a:lnSpc>
            </a:pPr>
            <a:r>
              <a:rPr lang="zh-TW" altLang="en-US" sz="2000" dirty="0"/>
              <a:t>比較測試</a:t>
            </a:r>
          </a:p>
          <a:p>
            <a:pPr lvl="1">
              <a:lnSpc>
                <a:spcPct val="80000"/>
              </a:lnSpc>
            </a:pPr>
            <a:r>
              <a:rPr lang="zh-TW" altLang="en-US" sz="2000" dirty="0">
                <a:solidFill>
                  <a:srgbClr val="008000"/>
                </a:solidFill>
              </a:rPr>
              <a:t>與競爭產品或是舊版產品做比較，來確定系統的優勢與劣勢</a:t>
            </a:r>
          </a:p>
          <a:p>
            <a:endParaRPr kumimoji="1"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10571335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關於軟體測試</a:t>
            </a:r>
            <a:endParaRPr kumimoji="1"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85000"/>
              </a:lnSpc>
            </a:pPr>
            <a:r>
              <a:rPr lang="zh-TW" altLang="en-US" dirty="0"/>
              <a:t>依據過去經驗每千行程式碼大約有</a:t>
            </a:r>
            <a:r>
              <a:rPr lang="en-US" altLang="zh-TW" dirty="0"/>
              <a:t>60</a:t>
            </a:r>
            <a:r>
              <a:rPr lang="zh-TW" altLang="en-US" dirty="0"/>
              <a:t>個缺陷，</a:t>
            </a:r>
            <a:r>
              <a:rPr lang="en-US" altLang="zh-TW" dirty="0"/>
              <a:t>2/3</a:t>
            </a:r>
            <a:r>
              <a:rPr lang="zh-TW" altLang="en-US" dirty="0"/>
              <a:t>缺陷在需求與設計階段，在這個階段發現問題的修正費用最少，如果到系統測試才發現，要花</a:t>
            </a:r>
            <a:r>
              <a:rPr lang="en-US" altLang="zh-TW" dirty="0"/>
              <a:t>10</a:t>
            </a:r>
            <a:r>
              <a:rPr lang="zh-TW" altLang="en-US" dirty="0"/>
              <a:t>倍以上經費，若到產品驗收時期，則需花費</a:t>
            </a:r>
            <a:r>
              <a:rPr lang="en-US" altLang="zh-TW" dirty="0"/>
              <a:t>100</a:t>
            </a:r>
            <a:r>
              <a:rPr lang="zh-TW" altLang="en-US" dirty="0"/>
              <a:t>倍以上</a:t>
            </a:r>
          </a:p>
          <a:p>
            <a:pPr>
              <a:lnSpc>
                <a:spcPct val="85000"/>
              </a:lnSpc>
            </a:pPr>
            <a:r>
              <a:rPr lang="zh-TW" altLang="en-US" dirty="0"/>
              <a:t>美國國防部要求每千行</a:t>
            </a:r>
            <a:r>
              <a:rPr lang="en-US" altLang="zh-TW" dirty="0"/>
              <a:t>0.01</a:t>
            </a:r>
            <a:r>
              <a:rPr lang="zh-TW" altLang="en-US" dirty="0"/>
              <a:t>以下的錯誤，電信</a:t>
            </a:r>
            <a:r>
              <a:rPr lang="en-US" altLang="zh-TW" dirty="0"/>
              <a:t>/</a:t>
            </a:r>
            <a:r>
              <a:rPr lang="zh-TW" altLang="en-US" dirty="0"/>
              <a:t>銀行之系統平均每千行</a:t>
            </a:r>
            <a:r>
              <a:rPr lang="en-US" altLang="zh-TW" dirty="0"/>
              <a:t>0.05</a:t>
            </a:r>
            <a:r>
              <a:rPr lang="zh-TW" altLang="en-US" dirty="0"/>
              <a:t>個錯誤，一般企業軟體為每千行</a:t>
            </a:r>
            <a:r>
              <a:rPr lang="en-US" altLang="zh-TW" dirty="0"/>
              <a:t>0.5</a:t>
            </a:r>
            <a:r>
              <a:rPr lang="zh-TW" altLang="en-US" dirty="0"/>
              <a:t>個錯誤</a:t>
            </a:r>
          </a:p>
        </p:txBody>
      </p:sp>
      <p:sp>
        <p:nvSpPr>
          <p:cNvPr id="4" name="Line 4"/>
          <p:cNvSpPr>
            <a:spLocks noChangeShapeType="1"/>
          </p:cNvSpPr>
          <p:nvPr/>
        </p:nvSpPr>
        <p:spPr bwMode="auto">
          <a:xfrm flipH="1">
            <a:off x="3340100" y="4310063"/>
            <a:ext cx="14288" cy="19002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146050" tIns="73025" rIns="146050" bIns="73025" anchor="ctr"/>
          <a:lstStyle/>
          <a:p>
            <a:endParaRPr lang="zh-TW" altLang="en-US">
              <a:latin typeface="微軟正黑體"/>
              <a:ea typeface="微軟正黑體"/>
              <a:cs typeface="微軟正黑體"/>
            </a:endParaRPr>
          </a:p>
        </p:txBody>
      </p:sp>
      <p:sp>
        <p:nvSpPr>
          <p:cNvPr id="5" name="Line 5"/>
          <p:cNvSpPr>
            <a:spLocks noChangeShapeType="1"/>
          </p:cNvSpPr>
          <p:nvPr/>
        </p:nvSpPr>
        <p:spPr bwMode="auto">
          <a:xfrm>
            <a:off x="3324225" y="6238875"/>
            <a:ext cx="4876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146050" tIns="73025" rIns="146050" bIns="73025" anchor="ctr"/>
          <a:lstStyle/>
          <a:p>
            <a:endParaRPr lang="zh-TW" altLang="en-US">
              <a:latin typeface="微軟正黑體"/>
              <a:ea typeface="微軟正黑體"/>
              <a:cs typeface="微軟正黑體"/>
            </a:endParaRP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8302625" y="6019800"/>
            <a:ext cx="2120900" cy="42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lIns="146050" tIns="73025" rIns="146050" bIns="73025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1pPr>
            <a:lvl2pPr marL="742950" indent="-285750">
              <a:defRPr sz="2400">
                <a:solidFill>
                  <a:srgbClr val="006600"/>
                </a:solidFill>
                <a:latin typeface="Arial" charset="0"/>
                <a:ea typeface="標楷體" charset="0"/>
                <a:cs typeface="標楷體" charset="0"/>
              </a:defRPr>
            </a:lvl2pPr>
            <a:lvl3pPr marL="1143000" indent="-228600">
              <a:defRPr sz="2400">
                <a:solidFill>
                  <a:srgbClr val="660066"/>
                </a:solidFill>
                <a:latin typeface="Arial" charset="0"/>
                <a:ea typeface="標楷體" charset="0"/>
                <a:cs typeface="標楷體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5pPr>
            <a:lvl6pPr marL="25146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6pPr>
            <a:lvl7pPr marL="29718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7pPr>
            <a:lvl8pPr marL="34290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8pPr>
            <a:lvl9pPr marL="38862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9pPr>
          </a:lstStyle>
          <a:p>
            <a:r>
              <a:rPr kumimoji="0" lang="zh-TW" altLang="en-US" sz="1800">
                <a:solidFill>
                  <a:srgbClr val="FC0128"/>
                </a:solidFill>
                <a:latin typeface="微軟正黑體"/>
                <a:ea typeface="微軟正黑體"/>
                <a:cs typeface="微軟正黑體"/>
              </a:rPr>
              <a:t>產品開發生命週期</a:t>
            </a:r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3293612" y="6253163"/>
            <a:ext cx="571951" cy="6091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vert="eaVert" wrap="none" lIns="146050" tIns="73025" rIns="146050" bIns="73025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1pPr>
            <a:lvl2pPr marL="742950" indent="-285750">
              <a:defRPr sz="2400">
                <a:solidFill>
                  <a:srgbClr val="006600"/>
                </a:solidFill>
                <a:latin typeface="Arial" charset="0"/>
                <a:ea typeface="標楷體" charset="0"/>
                <a:cs typeface="標楷體" charset="0"/>
              </a:defRPr>
            </a:lvl2pPr>
            <a:lvl3pPr marL="1143000" indent="-228600">
              <a:defRPr sz="2400">
                <a:solidFill>
                  <a:srgbClr val="660066"/>
                </a:solidFill>
                <a:latin typeface="Arial" charset="0"/>
                <a:ea typeface="標楷體" charset="0"/>
                <a:cs typeface="標楷體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5pPr>
            <a:lvl6pPr marL="25146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6pPr>
            <a:lvl7pPr marL="29718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7pPr>
            <a:lvl8pPr marL="34290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8pPr>
            <a:lvl9pPr marL="38862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9pPr>
          </a:lstStyle>
          <a:p>
            <a:r>
              <a:rPr kumimoji="0" lang="zh-TW" altLang="en-US" sz="1800">
                <a:solidFill>
                  <a:srgbClr val="FC0128"/>
                </a:solidFill>
                <a:latin typeface="微軟正黑體"/>
                <a:ea typeface="微軟正黑體"/>
                <a:cs typeface="微軟正黑體"/>
              </a:rPr>
              <a:t>需求</a:t>
            </a:r>
          </a:p>
        </p:txBody>
      </p:sp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3962763" y="6224588"/>
            <a:ext cx="848950" cy="6091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vert="eaVert" wrap="none" lIns="146050" tIns="73025" rIns="146050" bIns="73025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1pPr>
            <a:lvl2pPr marL="742950" indent="-285750">
              <a:defRPr sz="2400">
                <a:solidFill>
                  <a:srgbClr val="006600"/>
                </a:solidFill>
                <a:latin typeface="Arial" charset="0"/>
                <a:ea typeface="標楷體" charset="0"/>
                <a:cs typeface="標楷體" charset="0"/>
              </a:defRPr>
            </a:lvl2pPr>
            <a:lvl3pPr marL="1143000" indent="-228600">
              <a:defRPr sz="2400">
                <a:solidFill>
                  <a:srgbClr val="660066"/>
                </a:solidFill>
                <a:latin typeface="Arial" charset="0"/>
                <a:ea typeface="標楷體" charset="0"/>
                <a:cs typeface="標楷體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5pPr>
            <a:lvl6pPr marL="25146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6pPr>
            <a:lvl7pPr marL="29718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7pPr>
            <a:lvl8pPr marL="34290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8pPr>
            <a:lvl9pPr marL="38862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9pPr>
          </a:lstStyle>
          <a:p>
            <a:r>
              <a:rPr kumimoji="0" lang="zh-TW" altLang="en-US" sz="1800">
                <a:solidFill>
                  <a:srgbClr val="FC0128"/>
                </a:solidFill>
                <a:latin typeface="微軟正黑體"/>
                <a:ea typeface="微軟正黑體"/>
                <a:cs typeface="微軟正黑體"/>
              </a:rPr>
              <a:t>程式</a:t>
            </a:r>
          </a:p>
          <a:p>
            <a:r>
              <a:rPr kumimoji="0" lang="zh-TW" altLang="en-US" sz="1800">
                <a:solidFill>
                  <a:srgbClr val="FC0128"/>
                </a:solidFill>
                <a:latin typeface="微軟正黑體"/>
                <a:ea typeface="微軟正黑體"/>
                <a:cs typeface="微軟正黑體"/>
              </a:rPr>
              <a:t>設計</a:t>
            </a:r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4929550" y="6240463"/>
            <a:ext cx="848950" cy="6091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vert="eaVert" wrap="none" lIns="146050" tIns="73025" rIns="146050" bIns="73025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1pPr>
            <a:lvl2pPr marL="742950" indent="-285750">
              <a:defRPr sz="2400">
                <a:solidFill>
                  <a:srgbClr val="006600"/>
                </a:solidFill>
                <a:latin typeface="Arial" charset="0"/>
                <a:ea typeface="標楷體" charset="0"/>
                <a:cs typeface="標楷體" charset="0"/>
              </a:defRPr>
            </a:lvl2pPr>
            <a:lvl3pPr marL="1143000" indent="-228600">
              <a:defRPr sz="2400">
                <a:solidFill>
                  <a:srgbClr val="660066"/>
                </a:solidFill>
                <a:latin typeface="Arial" charset="0"/>
                <a:ea typeface="標楷體" charset="0"/>
                <a:cs typeface="標楷體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5pPr>
            <a:lvl6pPr marL="25146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6pPr>
            <a:lvl7pPr marL="29718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7pPr>
            <a:lvl8pPr marL="34290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8pPr>
            <a:lvl9pPr marL="38862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9pPr>
          </a:lstStyle>
          <a:p>
            <a:r>
              <a:rPr kumimoji="0" lang="zh-TW" altLang="en-US" sz="1800">
                <a:solidFill>
                  <a:srgbClr val="FC0128"/>
                </a:solidFill>
                <a:latin typeface="微軟正黑體"/>
                <a:ea typeface="微軟正黑體"/>
                <a:cs typeface="微軟正黑體"/>
              </a:rPr>
              <a:t>測試</a:t>
            </a:r>
          </a:p>
          <a:p>
            <a:r>
              <a:rPr kumimoji="0" lang="zh-TW" altLang="en-US" sz="1800">
                <a:solidFill>
                  <a:srgbClr val="FC0128"/>
                </a:solidFill>
                <a:latin typeface="微軟正黑體"/>
                <a:ea typeface="微軟正黑體"/>
                <a:cs typeface="微軟正黑體"/>
              </a:rPr>
              <a:t>單元</a:t>
            </a:r>
          </a:p>
        </p:txBody>
      </p:sp>
      <p:sp>
        <p:nvSpPr>
          <p:cNvPr id="10" name="Text Box 10"/>
          <p:cNvSpPr txBox="1">
            <a:spLocks noChangeArrowheads="1"/>
          </p:cNvSpPr>
          <p:nvPr/>
        </p:nvSpPr>
        <p:spPr bwMode="auto">
          <a:xfrm>
            <a:off x="5832838" y="6240463"/>
            <a:ext cx="848950" cy="6091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vert="eaVert" wrap="none" lIns="146050" tIns="73025" rIns="146050" bIns="73025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1pPr>
            <a:lvl2pPr marL="742950" indent="-285750">
              <a:defRPr sz="2400">
                <a:solidFill>
                  <a:srgbClr val="006600"/>
                </a:solidFill>
                <a:latin typeface="Arial" charset="0"/>
                <a:ea typeface="標楷體" charset="0"/>
                <a:cs typeface="標楷體" charset="0"/>
              </a:defRPr>
            </a:lvl2pPr>
            <a:lvl3pPr marL="1143000" indent="-228600">
              <a:defRPr sz="2400">
                <a:solidFill>
                  <a:srgbClr val="660066"/>
                </a:solidFill>
                <a:latin typeface="Arial" charset="0"/>
                <a:ea typeface="標楷體" charset="0"/>
                <a:cs typeface="標楷體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5pPr>
            <a:lvl6pPr marL="25146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6pPr>
            <a:lvl7pPr marL="29718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7pPr>
            <a:lvl8pPr marL="34290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8pPr>
            <a:lvl9pPr marL="38862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9pPr>
          </a:lstStyle>
          <a:p>
            <a:r>
              <a:rPr kumimoji="0" lang="zh-TW" altLang="en-US" sz="1800">
                <a:solidFill>
                  <a:srgbClr val="FC0128"/>
                </a:solidFill>
                <a:latin typeface="微軟正黑體"/>
                <a:ea typeface="微軟正黑體"/>
                <a:cs typeface="微軟正黑體"/>
              </a:rPr>
              <a:t>測試</a:t>
            </a:r>
          </a:p>
          <a:p>
            <a:r>
              <a:rPr kumimoji="0" lang="zh-TW" altLang="en-US" sz="1800">
                <a:solidFill>
                  <a:srgbClr val="FC0128"/>
                </a:solidFill>
                <a:latin typeface="微軟正黑體"/>
                <a:ea typeface="微軟正黑體"/>
                <a:cs typeface="微軟正黑體"/>
              </a:rPr>
              <a:t>系統</a:t>
            </a:r>
          </a:p>
        </p:txBody>
      </p:sp>
      <p:sp>
        <p:nvSpPr>
          <p:cNvPr id="11" name="Text Box 11"/>
          <p:cNvSpPr txBox="1">
            <a:spLocks noChangeArrowheads="1"/>
          </p:cNvSpPr>
          <p:nvPr/>
        </p:nvSpPr>
        <p:spPr bwMode="auto">
          <a:xfrm>
            <a:off x="6713900" y="6254750"/>
            <a:ext cx="848950" cy="6091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vert="eaVert" wrap="none" lIns="146050" tIns="73025" rIns="146050" bIns="73025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1pPr>
            <a:lvl2pPr marL="742950" indent="-285750">
              <a:defRPr sz="2400">
                <a:solidFill>
                  <a:srgbClr val="006600"/>
                </a:solidFill>
                <a:latin typeface="Arial" charset="0"/>
                <a:ea typeface="標楷體" charset="0"/>
                <a:cs typeface="標楷體" charset="0"/>
              </a:defRPr>
            </a:lvl2pPr>
            <a:lvl3pPr marL="1143000" indent="-228600">
              <a:defRPr sz="2400">
                <a:solidFill>
                  <a:srgbClr val="660066"/>
                </a:solidFill>
                <a:latin typeface="Arial" charset="0"/>
                <a:ea typeface="標楷體" charset="0"/>
                <a:cs typeface="標楷體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5pPr>
            <a:lvl6pPr marL="25146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6pPr>
            <a:lvl7pPr marL="29718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7pPr>
            <a:lvl8pPr marL="34290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8pPr>
            <a:lvl9pPr marL="38862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9pPr>
          </a:lstStyle>
          <a:p>
            <a:r>
              <a:rPr kumimoji="0" lang="zh-TW" altLang="en-US" sz="1800">
                <a:solidFill>
                  <a:srgbClr val="FC0128"/>
                </a:solidFill>
                <a:latin typeface="微軟正黑體"/>
                <a:ea typeface="微軟正黑體"/>
                <a:cs typeface="微軟正黑體"/>
              </a:rPr>
              <a:t>測試</a:t>
            </a:r>
          </a:p>
          <a:p>
            <a:r>
              <a:rPr kumimoji="0" lang="zh-TW" altLang="en-US" sz="1800">
                <a:solidFill>
                  <a:srgbClr val="FC0128"/>
                </a:solidFill>
                <a:latin typeface="微軟正黑體"/>
                <a:ea typeface="微軟正黑體"/>
                <a:cs typeface="微軟正黑體"/>
              </a:rPr>
              <a:t>整合</a:t>
            </a:r>
          </a:p>
        </p:txBody>
      </p:sp>
      <p:sp>
        <p:nvSpPr>
          <p:cNvPr id="12" name="Text Box 12"/>
          <p:cNvSpPr txBox="1">
            <a:spLocks noChangeArrowheads="1"/>
          </p:cNvSpPr>
          <p:nvPr/>
        </p:nvSpPr>
        <p:spPr bwMode="auto">
          <a:xfrm>
            <a:off x="7553688" y="6254750"/>
            <a:ext cx="848950" cy="6091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vert="eaVert" wrap="none" lIns="146050" tIns="73025" rIns="146050" bIns="73025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1pPr>
            <a:lvl2pPr marL="742950" indent="-285750">
              <a:defRPr sz="2400">
                <a:solidFill>
                  <a:srgbClr val="006600"/>
                </a:solidFill>
                <a:latin typeface="Arial" charset="0"/>
                <a:ea typeface="標楷體" charset="0"/>
                <a:cs typeface="標楷體" charset="0"/>
              </a:defRPr>
            </a:lvl2pPr>
            <a:lvl3pPr marL="1143000" indent="-228600">
              <a:defRPr sz="2400">
                <a:solidFill>
                  <a:srgbClr val="660066"/>
                </a:solidFill>
                <a:latin typeface="Arial" charset="0"/>
                <a:ea typeface="標楷體" charset="0"/>
                <a:cs typeface="標楷體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5pPr>
            <a:lvl6pPr marL="25146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6pPr>
            <a:lvl7pPr marL="29718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7pPr>
            <a:lvl8pPr marL="34290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8pPr>
            <a:lvl9pPr marL="38862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9pPr>
          </a:lstStyle>
          <a:p>
            <a:r>
              <a:rPr kumimoji="0" lang="zh-TW" altLang="en-US" sz="1800">
                <a:solidFill>
                  <a:srgbClr val="FC0128"/>
                </a:solidFill>
                <a:latin typeface="微軟正黑體"/>
                <a:ea typeface="微軟正黑體"/>
                <a:cs typeface="微軟正黑體"/>
              </a:rPr>
              <a:t>測試</a:t>
            </a:r>
          </a:p>
          <a:p>
            <a:r>
              <a:rPr kumimoji="0" lang="zh-TW" altLang="en-US" sz="1800">
                <a:solidFill>
                  <a:srgbClr val="FC0128"/>
                </a:solidFill>
                <a:latin typeface="微軟正黑體"/>
                <a:ea typeface="微軟正黑體"/>
                <a:cs typeface="微軟正黑體"/>
              </a:rPr>
              <a:t>驗收</a:t>
            </a:r>
          </a:p>
        </p:txBody>
      </p:sp>
      <p:sp>
        <p:nvSpPr>
          <p:cNvPr id="13" name="Arc 13"/>
          <p:cNvSpPr>
            <a:spLocks/>
          </p:cNvSpPr>
          <p:nvPr/>
        </p:nvSpPr>
        <p:spPr bwMode="auto">
          <a:xfrm flipV="1">
            <a:off x="3354389" y="4212166"/>
            <a:ext cx="4329112" cy="2012421"/>
          </a:xfrm>
          <a:custGeom>
            <a:avLst/>
            <a:gdLst>
              <a:gd name="T0" fmla="*/ 0 w 21600"/>
              <a:gd name="T1" fmla="*/ 0 h 21600"/>
              <a:gd name="T2" fmla="*/ 2147483646 w 21600"/>
              <a:gd name="T3" fmla="*/ 2147483646 h 21600"/>
              <a:gd name="T4" fmla="*/ 0 w 21600"/>
              <a:gd name="T5" fmla="*/ 2147483646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lIns="146050" tIns="73025" rIns="146050" bIns="73025" anchor="ctr"/>
          <a:lstStyle/>
          <a:p>
            <a:endParaRPr lang="zh-TW" altLang="en-US">
              <a:latin typeface="微軟正黑體"/>
              <a:ea typeface="微軟正黑體"/>
              <a:cs typeface="微軟正黑體"/>
            </a:endParaRPr>
          </a:p>
        </p:txBody>
      </p:sp>
      <p:sp>
        <p:nvSpPr>
          <p:cNvPr id="14" name="Text Box 14"/>
          <p:cNvSpPr txBox="1">
            <a:spLocks noChangeArrowheads="1"/>
          </p:cNvSpPr>
          <p:nvPr/>
        </p:nvSpPr>
        <p:spPr bwMode="auto">
          <a:xfrm>
            <a:off x="5313363" y="4424363"/>
            <a:ext cx="1881813" cy="42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lIns="146050" tIns="73025" rIns="146050" bIns="73025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1pPr>
            <a:lvl2pPr marL="742950" indent="-285750">
              <a:defRPr sz="2400">
                <a:solidFill>
                  <a:srgbClr val="006600"/>
                </a:solidFill>
                <a:latin typeface="Arial" charset="0"/>
                <a:ea typeface="標楷體" charset="0"/>
                <a:cs typeface="標楷體" charset="0"/>
              </a:defRPr>
            </a:lvl2pPr>
            <a:lvl3pPr marL="1143000" indent="-228600">
              <a:defRPr sz="2400">
                <a:solidFill>
                  <a:srgbClr val="660066"/>
                </a:solidFill>
                <a:latin typeface="Arial" charset="0"/>
                <a:ea typeface="標楷體" charset="0"/>
                <a:cs typeface="標楷體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5pPr>
            <a:lvl6pPr marL="25146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6pPr>
            <a:lvl7pPr marL="29718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7pPr>
            <a:lvl8pPr marL="34290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8pPr>
            <a:lvl9pPr marL="38862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9pPr>
          </a:lstStyle>
          <a:p>
            <a:r>
              <a:rPr kumimoji="0" lang="zh-TW" altLang="en-US" sz="1800">
                <a:solidFill>
                  <a:srgbClr val="FC0128"/>
                </a:solidFill>
                <a:latin typeface="微軟正黑體"/>
                <a:ea typeface="微軟正黑體"/>
                <a:cs typeface="微軟正黑體"/>
              </a:rPr>
              <a:t>修正</a:t>
            </a:r>
            <a:r>
              <a:rPr kumimoji="0" lang="en-US" altLang="zh-TW" sz="1800">
                <a:solidFill>
                  <a:srgbClr val="FC0128"/>
                </a:solidFill>
                <a:latin typeface="微軟正黑體"/>
                <a:ea typeface="微軟正黑體"/>
                <a:cs typeface="微軟正黑體"/>
              </a:rPr>
              <a:t>bug</a:t>
            </a:r>
            <a:r>
              <a:rPr kumimoji="0" lang="zh-TW" altLang="en-US" sz="1800">
                <a:solidFill>
                  <a:srgbClr val="FC0128"/>
                </a:solidFill>
                <a:latin typeface="微軟正黑體"/>
                <a:ea typeface="微軟正黑體"/>
                <a:cs typeface="微軟正黑體"/>
              </a:rPr>
              <a:t>的代價</a:t>
            </a:r>
          </a:p>
        </p:txBody>
      </p:sp>
    </p:spTree>
    <p:extLst>
      <p:ext uri="{BB962C8B-B14F-4D97-AF65-F5344CB8AC3E}">
        <p14:creationId xmlns:p14="http://schemas.microsoft.com/office/powerpoint/2010/main" val="436685191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3202170" y="382520"/>
            <a:ext cx="6951133" cy="1325563"/>
          </a:xfrm>
        </p:spPr>
        <p:txBody>
          <a:bodyPr/>
          <a:lstStyle/>
          <a:p>
            <a:r>
              <a:rPr lang="zh-TW" altLang="en-US" dirty="0"/>
              <a:t>系統測試活動過程</a:t>
            </a:r>
            <a:endParaRPr kumimoji="1" lang="zh-TW" altLang="en-US" dirty="0"/>
          </a:p>
        </p:txBody>
      </p:sp>
      <p:graphicFrame>
        <p:nvGraphicFramePr>
          <p:cNvPr id="3" name="Group 5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239772141"/>
              </p:ext>
            </p:extLst>
          </p:nvPr>
        </p:nvGraphicFramePr>
        <p:xfrm>
          <a:off x="2407358" y="1473128"/>
          <a:ext cx="6972300" cy="5324847"/>
        </p:xfrm>
        <a:graphic>
          <a:graphicData uri="http://schemas.openxmlformats.org/drawingml/2006/table">
            <a:tbl>
              <a:tblPr/>
              <a:tblGrid>
                <a:gridCol w="2438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050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288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477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5000"/>
                        </a:spcBef>
                        <a:spcAft>
                          <a:spcPct val="25000"/>
                        </a:spcAft>
                        <a:buClr>
                          <a:srgbClr val="FF6600"/>
                        </a:buClr>
                        <a:buSzPct val="125000"/>
                        <a:buFont typeface="Monotype Sorts" charset="0"/>
                        <a:buNone/>
                        <a:tabLst/>
                      </a:pPr>
                      <a:r>
                        <a:rPr kumimoji="0" lang="zh-TW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標楷體" charset="0"/>
                        </a:rPr>
                        <a:t>活動名稱</a:t>
                      </a:r>
                    </a:p>
                  </a:txBody>
                  <a:tcPr marL="146050" marR="146050" marT="73034" marB="7303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5000"/>
                        </a:spcBef>
                        <a:spcAft>
                          <a:spcPct val="25000"/>
                        </a:spcAft>
                        <a:buClr>
                          <a:srgbClr val="FF6600"/>
                        </a:buClr>
                        <a:buSzPct val="125000"/>
                        <a:buFont typeface="Monotype Sorts" charset="0"/>
                        <a:buNone/>
                        <a:tabLst/>
                      </a:pPr>
                      <a:r>
                        <a:rPr kumimoji="0" lang="zh-TW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標楷體" charset="0"/>
                        </a:rPr>
                        <a:t>輸入</a:t>
                      </a:r>
                    </a:p>
                  </a:txBody>
                  <a:tcPr marL="146050" marR="146050" marT="73034" marB="730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5000"/>
                        </a:spcBef>
                        <a:spcAft>
                          <a:spcPct val="25000"/>
                        </a:spcAft>
                        <a:buClr>
                          <a:srgbClr val="FF6600"/>
                        </a:buClr>
                        <a:buSzPct val="125000"/>
                        <a:buFont typeface="Monotype Sorts" charset="0"/>
                        <a:buNone/>
                        <a:tabLst/>
                      </a:pPr>
                      <a:r>
                        <a:rPr kumimoji="0" lang="zh-TW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標楷體" charset="0"/>
                        </a:rPr>
                        <a:t>輸出</a:t>
                      </a:r>
                    </a:p>
                  </a:txBody>
                  <a:tcPr marL="146050" marR="146050" marT="73034" marB="730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159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5000"/>
                        </a:spcBef>
                        <a:spcAft>
                          <a:spcPct val="25000"/>
                        </a:spcAft>
                        <a:buClr>
                          <a:srgbClr val="FF6600"/>
                        </a:buClr>
                        <a:buSzPct val="125000"/>
                        <a:buFont typeface="Monotype Sorts" charset="0"/>
                        <a:buNone/>
                        <a:tabLst/>
                      </a:pPr>
                      <a:r>
                        <a:rPr kumimoji="0" lang="zh-TW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標楷體" charset="0"/>
                        </a:rPr>
                        <a:t>制定系統測試計劃</a:t>
                      </a:r>
                    </a:p>
                  </a:txBody>
                  <a:tcPr marL="146050" marR="146050" marT="73034" marB="7303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5000"/>
                        </a:spcBef>
                        <a:spcAft>
                          <a:spcPct val="25000"/>
                        </a:spcAft>
                        <a:buClr>
                          <a:srgbClr val="FF6600"/>
                        </a:buClr>
                        <a:buSzPct val="125000"/>
                        <a:buFont typeface="Monotype Sorts" charset="0"/>
                        <a:buNone/>
                        <a:tabLst/>
                      </a:pPr>
                      <a:r>
                        <a:rPr kumimoji="0" lang="zh-TW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標楷體" charset="0"/>
                        </a:rPr>
                        <a:t>軟體需求文件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5000"/>
                        </a:spcBef>
                        <a:spcAft>
                          <a:spcPct val="25000"/>
                        </a:spcAft>
                        <a:buClr>
                          <a:srgbClr val="FF6600"/>
                        </a:buClr>
                        <a:buSzPct val="125000"/>
                        <a:buFont typeface="Monotype Sorts" charset="0"/>
                        <a:buNone/>
                        <a:tabLst/>
                      </a:pPr>
                      <a:r>
                        <a:rPr kumimoji="0" lang="zh-TW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標楷體" charset="0"/>
                        </a:rPr>
                        <a:t>軟體專案計畫</a:t>
                      </a:r>
                      <a:endParaRPr kumimoji="0" lang="en-US" altLang="zh-TW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標楷體" charset="0"/>
                      </a:endParaRPr>
                    </a:p>
                  </a:txBody>
                  <a:tcPr marL="146050" marR="146050" marT="73034" marB="730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5000"/>
                        </a:spcBef>
                        <a:spcAft>
                          <a:spcPct val="25000"/>
                        </a:spcAft>
                        <a:buClr>
                          <a:srgbClr val="FF6600"/>
                        </a:buClr>
                        <a:buSzPct val="125000"/>
                        <a:buFont typeface="Monotype Sorts" charset="0"/>
                        <a:buNone/>
                        <a:tabLst/>
                      </a:pPr>
                      <a:r>
                        <a:rPr kumimoji="0" lang="zh-TW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標楷體" charset="0"/>
                        </a:rPr>
                        <a:t>系統測試計畫</a:t>
                      </a:r>
                    </a:p>
                  </a:txBody>
                  <a:tcPr marL="146050" marR="146050" marT="73034" marB="730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159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5000"/>
                        </a:spcBef>
                        <a:spcAft>
                          <a:spcPct val="25000"/>
                        </a:spcAft>
                        <a:buClr>
                          <a:srgbClr val="FF6600"/>
                        </a:buClr>
                        <a:buSzPct val="125000"/>
                        <a:buFont typeface="Monotype Sorts" charset="0"/>
                        <a:buNone/>
                        <a:tabLst/>
                      </a:pPr>
                      <a:r>
                        <a:rPr kumimoji="0" lang="zh-TW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標楷體" charset="0"/>
                        </a:rPr>
                        <a:t>設計系統測試</a:t>
                      </a:r>
                    </a:p>
                  </a:txBody>
                  <a:tcPr marL="146050" marR="146050" marT="73034" marB="7303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5000"/>
                        </a:spcBef>
                        <a:spcAft>
                          <a:spcPct val="25000"/>
                        </a:spcAft>
                        <a:buClr>
                          <a:srgbClr val="FF6600"/>
                        </a:buClr>
                        <a:buSzPct val="125000"/>
                        <a:buFont typeface="Monotype Sorts" charset="0"/>
                        <a:buNone/>
                        <a:tabLst/>
                      </a:pPr>
                      <a:r>
                        <a:rPr kumimoji="0" lang="zh-TW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標楷體" charset="0"/>
                        </a:rPr>
                        <a:t>系統測試計畫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5000"/>
                        </a:spcBef>
                        <a:spcAft>
                          <a:spcPct val="25000"/>
                        </a:spcAft>
                        <a:buClr>
                          <a:srgbClr val="FF6600"/>
                        </a:buClr>
                        <a:buSzPct val="125000"/>
                        <a:buFont typeface="Monotype Sorts" charset="0"/>
                        <a:buNone/>
                        <a:tabLst/>
                      </a:pPr>
                      <a:r>
                        <a:rPr kumimoji="0" lang="zh-TW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標楷體" charset="0"/>
                        </a:rPr>
                        <a:t>軟體需求</a:t>
                      </a:r>
                    </a:p>
                  </a:txBody>
                  <a:tcPr marL="146050" marR="146050" marT="73034" marB="730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5000"/>
                        </a:spcBef>
                        <a:spcAft>
                          <a:spcPct val="25000"/>
                        </a:spcAft>
                        <a:buClr>
                          <a:srgbClr val="FF6600"/>
                        </a:buClr>
                        <a:buSzPct val="125000"/>
                        <a:buFont typeface="Monotype Sorts" charset="0"/>
                        <a:buNone/>
                        <a:tabLst/>
                      </a:pPr>
                      <a:r>
                        <a:rPr kumimoji="0" lang="zh-TW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標楷體" charset="0"/>
                        </a:rPr>
                        <a:t>系統測試範例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5000"/>
                        </a:spcBef>
                        <a:spcAft>
                          <a:spcPct val="25000"/>
                        </a:spcAft>
                        <a:buClr>
                          <a:srgbClr val="FF6600"/>
                        </a:buClr>
                        <a:buSzPct val="125000"/>
                        <a:buFont typeface="Monotype Sorts" charset="0"/>
                        <a:buNone/>
                        <a:tabLst/>
                      </a:pPr>
                      <a:r>
                        <a:rPr kumimoji="0" lang="zh-TW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標楷體" charset="0"/>
                        </a:rPr>
                        <a:t>系統測試過程</a:t>
                      </a:r>
                    </a:p>
                  </a:txBody>
                  <a:tcPr marL="146050" marR="146050" marT="73034" marB="730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477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5000"/>
                        </a:spcBef>
                        <a:spcAft>
                          <a:spcPct val="25000"/>
                        </a:spcAft>
                        <a:buClr>
                          <a:srgbClr val="FF6600"/>
                        </a:buClr>
                        <a:buSzPct val="125000"/>
                        <a:buFont typeface="Monotype Sorts" charset="0"/>
                        <a:buNone/>
                        <a:tabLst/>
                      </a:pPr>
                      <a:r>
                        <a:rPr kumimoji="0" lang="zh-TW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標楷體" charset="0"/>
                        </a:rPr>
                        <a:t>實施系統測試</a:t>
                      </a:r>
                    </a:p>
                  </a:txBody>
                  <a:tcPr marL="146050" marR="146050" marT="73034" marB="7303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5000"/>
                        </a:spcBef>
                        <a:spcAft>
                          <a:spcPct val="25000"/>
                        </a:spcAft>
                        <a:buClr>
                          <a:srgbClr val="FF6600"/>
                        </a:buClr>
                        <a:buSzPct val="125000"/>
                        <a:buFont typeface="Monotype Sorts" charset="0"/>
                        <a:buNone/>
                        <a:tabLst/>
                      </a:pPr>
                      <a:r>
                        <a:rPr kumimoji="0" lang="zh-TW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標楷體" charset="0"/>
                        </a:rPr>
                        <a:t>系統測試計畫</a:t>
                      </a:r>
                    </a:p>
                  </a:txBody>
                  <a:tcPr marL="146050" marR="146050" marT="73034" marB="730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5000"/>
                        </a:spcBef>
                        <a:spcAft>
                          <a:spcPct val="25000"/>
                        </a:spcAft>
                        <a:buClr>
                          <a:srgbClr val="FF6600"/>
                        </a:buClr>
                        <a:buSzPct val="125000"/>
                        <a:buFont typeface="Monotype Sorts" charset="0"/>
                        <a:buNone/>
                        <a:tabLst/>
                      </a:pPr>
                      <a:r>
                        <a:rPr kumimoji="0" lang="zh-TW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標楷體" charset="0"/>
                        </a:rPr>
                        <a:t>系統測試腳本</a:t>
                      </a:r>
                    </a:p>
                  </a:txBody>
                  <a:tcPr marL="146050" marR="146050" marT="73034" marB="730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5795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5000"/>
                        </a:spcBef>
                        <a:spcAft>
                          <a:spcPct val="25000"/>
                        </a:spcAft>
                        <a:buClr>
                          <a:srgbClr val="FF6600"/>
                        </a:buClr>
                        <a:buSzPct val="125000"/>
                        <a:buFont typeface="Monotype Sorts" charset="0"/>
                        <a:buNone/>
                        <a:tabLst/>
                      </a:pPr>
                      <a:r>
                        <a:rPr kumimoji="0" lang="zh-TW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標楷體" charset="0"/>
                        </a:rPr>
                        <a:t>執行系統測試</a:t>
                      </a:r>
                    </a:p>
                  </a:txBody>
                  <a:tcPr marL="146050" marR="146050" marT="73034" marB="7303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5000"/>
                        </a:spcBef>
                        <a:spcAft>
                          <a:spcPct val="25000"/>
                        </a:spcAft>
                        <a:buClr>
                          <a:srgbClr val="FF6600"/>
                        </a:buClr>
                        <a:buSzPct val="125000"/>
                        <a:buFont typeface="Monotype Sorts" charset="0"/>
                        <a:buNone/>
                        <a:tabLst/>
                      </a:pPr>
                      <a:r>
                        <a:rPr kumimoji="0" lang="zh-TW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標楷體" charset="0"/>
                        </a:rPr>
                        <a:t>系統測試計畫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5000"/>
                        </a:spcBef>
                        <a:spcAft>
                          <a:spcPct val="25000"/>
                        </a:spcAft>
                        <a:buClr>
                          <a:srgbClr val="FF6600"/>
                        </a:buClr>
                        <a:buSzPct val="125000"/>
                        <a:buFont typeface="Monotype Sorts" charset="0"/>
                        <a:buNone/>
                        <a:tabLst/>
                      </a:pPr>
                      <a:r>
                        <a:rPr kumimoji="0" lang="zh-TW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標楷體" charset="0"/>
                        </a:rPr>
                        <a:t>系統測試範例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5000"/>
                        </a:spcBef>
                        <a:spcAft>
                          <a:spcPct val="25000"/>
                        </a:spcAft>
                        <a:buClr>
                          <a:srgbClr val="FF6600"/>
                        </a:buClr>
                        <a:buSzPct val="125000"/>
                        <a:buFont typeface="Monotype Sorts" charset="0"/>
                        <a:buNone/>
                        <a:tabLst/>
                      </a:pPr>
                      <a:r>
                        <a:rPr kumimoji="0" lang="zh-TW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標楷體" charset="0"/>
                        </a:rPr>
                        <a:t>系統測試過程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5000"/>
                        </a:spcBef>
                        <a:spcAft>
                          <a:spcPct val="25000"/>
                        </a:spcAft>
                        <a:buClr>
                          <a:srgbClr val="FF6600"/>
                        </a:buClr>
                        <a:buSzPct val="125000"/>
                        <a:buFont typeface="Monotype Sorts" charset="0"/>
                        <a:buNone/>
                        <a:tabLst/>
                      </a:pPr>
                      <a:r>
                        <a:rPr kumimoji="0" lang="zh-TW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標楷體" charset="0"/>
                        </a:rPr>
                        <a:t>系統測試腳本</a:t>
                      </a:r>
                    </a:p>
                  </a:txBody>
                  <a:tcPr marL="146050" marR="146050" marT="73034" marB="730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5000"/>
                        </a:spcBef>
                        <a:spcAft>
                          <a:spcPct val="25000"/>
                        </a:spcAft>
                        <a:buClr>
                          <a:srgbClr val="FF6600"/>
                        </a:buClr>
                        <a:buSzPct val="125000"/>
                        <a:buFont typeface="Monotype Sorts" charset="0"/>
                        <a:buNone/>
                        <a:tabLst/>
                      </a:pPr>
                      <a:r>
                        <a:rPr kumimoji="0" lang="zh-TW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標楷體" charset="0"/>
                        </a:rPr>
                        <a:t>測試結果</a:t>
                      </a:r>
                    </a:p>
                  </a:txBody>
                  <a:tcPr marL="146050" marR="146050" marT="73034" marB="730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8159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5000"/>
                        </a:spcBef>
                        <a:spcAft>
                          <a:spcPct val="25000"/>
                        </a:spcAft>
                        <a:buClr>
                          <a:srgbClr val="FF6600"/>
                        </a:buClr>
                        <a:buSzPct val="125000"/>
                        <a:buFont typeface="Monotype Sorts" charset="0"/>
                        <a:buNone/>
                        <a:tabLst/>
                      </a:pPr>
                      <a:r>
                        <a:rPr kumimoji="0" lang="zh-TW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標楷體" charset="0"/>
                        </a:rPr>
                        <a:t>評估系統測試</a:t>
                      </a:r>
                    </a:p>
                  </a:txBody>
                  <a:tcPr marL="146050" marR="146050" marT="73034" marB="7303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5000"/>
                        </a:spcBef>
                        <a:spcAft>
                          <a:spcPct val="25000"/>
                        </a:spcAft>
                        <a:buClr>
                          <a:srgbClr val="FF6600"/>
                        </a:buClr>
                        <a:buSzPct val="125000"/>
                        <a:buFont typeface="Monotype Sorts" charset="0"/>
                        <a:buNone/>
                        <a:tabLst/>
                      </a:pPr>
                      <a:r>
                        <a:rPr kumimoji="0" lang="zh-TW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標楷體" charset="0"/>
                        </a:rPr>
                        <a:t>測試結果</a:t>
                      </a:r>
                    </a:p>
                  </a:txBody>
                  <a:tcPr marL="146050" marR="146050" marT="73034" marB="730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5000"/>
                        </a:spcBef>
                        <a:spcAft>
                          <a:spcPct val="25000"/>
                        </a:spcAft>
                        <a:buClr>
                          <a:srgbClr val="FF6600"/>
                        </a:buClr>
                        <a:buSzPct val="125000"/>
                        <a:buFont typeface="Monotype Sorts" charset="0"/>
                        <a:buNone/>
                        <a:tabLst/>
                      </a:pPr>
                      <a:r>
                        <a:rPr kumimoji="0" lang="zh-TW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標楷體" charset="0"/>
                        </a:rPr>
                        <a:t>分析報告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5000"/>
                        </a:spcBef>
                        <a:spcAft>
                          <a:spcPct val="25000"/>
                        </a:spcAft>
                        <a:buClr>
                          <a:srgbClr val="FF6600"/>
                        </a:buClr>
                        <a:buSzPct val="125000"/>
                        <a:buFont typeface="Monotype Sorts" charset="0"/>
                        <a:buNone/>
                        <a:tabLst/>
                      </a:pPr>
                      <a:r>
                        <a:rPr kumimoji="0" lang="zh-TW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標楷體" charset="0"/>
                        </a:rPr>
                        <a:t>修改變更請求</a:t>
                      </a:r>
                    </a:p>
                  </a:txBody>
                  <a:tcPr marL="146050" marR="146050" marT="73034" marB="730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290422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Integration Phase(1 of 3)</a:t>
            </a:r>
            <a:endParaRPr kumimoji="1"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zh-TW" sz="2400" dirty="0"/>
              <a:t>Check that the modules combine together correctly to achieve a product that satisfies the specification.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zh-TW" altLang="en-US" sz="2400" dirty="0"/>
              <a:t>包含</a:t>
            </a:r>
            <a:r>
              <a:rPr lang="en-US" altLang="zh-TW" sz="2400" dirty="0"/>
              <a:t>Integration testing, product testing, </a:t>
            </a:r>
            <a:r>
              <a:rPr lang="zh-TW" altLang="en-US" sz="2400" dirty="0"/>
              <a:t>及 </a:t>
            </a:r>
            <a:r>
              <a:rPr lang="en-US" altLang="zh-TW" sz="2400" dirty="0"/>
              <a:t>acceptance testing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zh-TW" altLang="en-US" sz="2400" dirty="0"/>
              <a:t>各模組正確</a:t>
            </a:r>
            <a:r>
              <a:rPr lang="en-US" altLang="zh-TW" sz="2400" dirty="0"/>
              <a:t>,</a:t>
            </a:r>
            <a:r>
              <a:rPr lang="zh-TW" altLang="en-US" sz="2400" dirty="0"/>
              <a:t>不能保證組合後一定正確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zh-TW" altLang="en-US" sz="2400" dirty="0"/>
              <a:t>若將各模組整合在一起而作測試</a:t>
            </a:r>
            <a:r>
              <a:rPr lang="en-US" altLang="zh-TW" sz="2400" dirty="0"/>
              <a:t>,</a:t>
            </a:r>
            <a:r>
              <a:rPr lang="zh-TW" altLang="en-US" sz="2400" dirty="0"/>
              <a:t>很難發現錯誤的所在處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zh-TW" sz="2400" dirty="0"/>
              <a:t>Integration testing</a:t>
            </a:r>
          </a:p>
          <a:p>
            <a:pPr lvl="1">
              <a:lnSpc>
                <a:spcPct val="80000"/>
              </a:lnSpc>
              <a:spcBef>
                <a:spcPct val="0"/>
              </a:spcBef>
            </a:pPr>
            <a:r>
              <a:rPr lang="zh-TW" altLang="en-US" dirty="0"/>
              <a:t>分批整合</a:t>
            </a:r>
            <a:r>
              <a:rPr lang="en-US" altLang="zh-TW" dirty="0"/>
              <a:t>,</a:t>
            </a:r>
            <a:r>
              <a:rPr lang="zh-TW" altLang="en-US" dirty="0"/>
              <a:t>並作測試</a:t>
            </a:r>
          </a:p>
          <a:p>
            <a:pPr lvl="1">
              <a:lnSpc>
                <a:spcPct val="80000"/>
              </a:lnSpc>
              <a:spcBef>
                <a:spcPct val="0"/>
              </a:spcBef>
            </a:pPr>
            <a:r>
              <a:rPr lang="en-US" altLang="zh-TW" dirty="0"/>
              <a:t>Integration test plan:</a:t>
            </a:r>
            <a:r>
              <a:rPr lang="zh-TW" altLang="en-US" dirty="0"/>
              <a:t>整合次序、測試環境、測試重點</a:t>
            </a:r>
          </a:p>
          <a:p>
            <a:pPr lvl="1">
              <a:lnSpc>
                <a:spcPct val="80000"/>
              </a:lnSpc>
              <a:spcBef>
                <a:spcPct val="0"/>
              </a:spcBef>
            </a:pPr>
            <a:r>
              <a:rPr lang="zh-TW" altLang="en-US" dirty="0"/>
              <a:t>注重</a:t>
            </a:r>
            <a:r>
              <a:rPr lang="en-US" altLang="zh-TW" dirty="0"/>
              <a:t>module interfaces</a:t>
            </a:r>
            <a:r>
              <a:rPr lang="zh-TW" altLang="en-US" dirty="0"/>
              <a:t>的正確性測試</a:t>
            </a:r>
          </a:p>
          <a:p>
            <a:pPr lvl="1">
              <a:lnSpc>
                <a:spcPct val="80000"/>
              </a:lnSpc>
              <a:spcBef>
                <a:spcPct val="0"/>
              </a:spcBef>
            </a:pPr>
            <a:r>
              <a:rPr lang="zh-TW" altLang="en-US" dirty="0"/>
              <a:t>由開發者執行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zh-TW" altLang="en-US" sz="2400" dirty="0"/>
              <a:t> </a:t>
            </a:r>
            <a:r>
              <a:rPr lang="en-US" altLang="zh-TW" sz="2400" dirty="0"/>
              <a:t>Integration testing Documentation</a:t>
            </a:r>
          </a:p>
          <a:p>
            <a:pPr lvl="1">
              <a:lnSpc>
                <a:spcPct val="80000"/>
              </a:lnSpc>
              <a:spcBef>
                <a:spcPct val="0"/>
              </a:spcBef>
            </a:pPr>
            <a:r>
              <a:rPr lang="en-US" altLang="zh-TW" dirty="0"/>
              <a:t>Commented source code</a:t>
            </a:r>
          </a:p>
          <a:p>
            <a:pPr lvl="1">
              <a:lnSpc>
                <a:spcPct val="80000"/>
              </a:lnSpc>
              <a:spcBef>
                <a:spcPct val="0"/>
              </a:spcBef>
            </a:pPr>
            <a:r>
              <a:rPr lang="en-US" altLang="zh-TW" dirty="0"/>
              <a:t>Test Plan</a:t>
            </a:r>
          </a:p>
          <a:p>
            <a:pPr lvl="1">
              <a:lnSpc>
                <a:spcPct val="80000"/>
              </a:lnSpc>
              <a:spcBef>
                <a:spcPct val="0"/>
              </a:spcBef>
            </a:pPr>
            <a:r>
              <a:rPr lang="en-US" altLang="zh-TW" dirty="0"/>
              <a:t>Testing environment, test cases, test procedures, expected and actual result of each integration </a:t>
            </a:r>
          </a:p>
        </p:txBody>
      </p:sp>
    </p:spTree>
    <p:extLst>
      <p:ext uri="{BB962C8B-B14F-4D97-AF65-F5344CB8AC3E}">
        <p14:creationId xmlns:p14="http://schemas.microsoft.com/office/powerpoint/2010/main" val="3818640092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Integration Phase(2 of 3)</a:t>
            </a:r>
            <a:endParaRPr kumimoji="1"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spcBef>
                <a:spcPct val="0"/>
              </a:spcBef>
            </a:pPr>
            <a:r>
              <a:rPr lang="en-US" altLang="zh-TW" sz="3200" dirty="0"/>
              <a:t>Product testing (</a:t>
            </a:r>
            <a:r>
              <a:rPr lang="en-US" altLang="zh-TW" sz="3200" dirty="0">
                <a:sym typeface="Symbol" charset="0"/>
              </a:rPr>
              <a:t>-test)</a:t>
            </a:r>
          </a:p>
          <a:p>
            <a:pPr lvl="1">
              <a:spcBef>
                <a:spcPct val="0"/>
              </a:spcBef>
            </a:pPr>
            <a:r>
              <a:rPr lang="en-US" altLang="zh-TW" sz="3200" dirty="0"/>
              <a:t>Performed by SQA ( Software Quality Assurance,</a:t>
            </a:r>
            <a:r>
              <a:rPr lang="zh-TW" altLang="en-US" sz="3200" dirty="0"/>
              <a:t>第三者 </a:t>
            </a:r>
            <a:r>
              <a:rPr lang="en-US" altLang="zh-TW" sz="3200" dirty="0"/>
              <a:t>) group after completing integration testing</a:t>
            </a:r>
          </a:p>
          <a:p>
            <a:pPr lvl="1">
              <a:spcBef>
                <a:spcPct val="0"/>
              </a:spcBef>
            </a:pPr>
            <a:r>
              <a:rPr lang="en-US" altLang="zh-TW" sz="3200" dirty="0"/>
              <a:t>The functionality and constraints of the product as a whole is checked against the specification</a:t>
            </a:r>
          </a:p>
          <a:p>
            <a:pPr lvl="1">
              <a:spcBef>
                <a:spcPct val="0"/>
              </a:spcBef>
            </a:pPr>
            <a:r>
              <a:rPr lang="zh-TW" altLang="en-US" sz="3200" dirty="0"/>
              <a:t>依據</a:t>
            </a:r>
            <a:r>
              <a:rPr lang="en-US" altLang="zh-TW" sz="3200" dirty="0"/>
              <a:t>specification</a:t>
            </a:r>
            <a:r>
              <a:rPr lang="zh-TW" altLang="en-US" sz="3200" dirty="0"/>
              <a:t>來規劃各種可能情況的測試</a:t>
            </a:r>
          </a:p>
          <a:p>
            <a:endParaRPr lang="en-US" altLang="zh-TW" sz="3200" dirty="0"/>
          </a:p>
        </p:txBody>
      </p:sp>
    </p:spTree>
    <p:extLst>
      <p:ext uri="{BB962C8B-B14F-4D97-AF65-F5344CB8AC3E}">
        <p14:creationId xmlns:p14="http://schemas.microsoft.com/office/powerpoint/2010/main" val="2064689320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Integration Phase(3 of 3)</a:t>
            </a:r>
            <a:endParaRPr kumimoji="1"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spcBef>
                <a:spcPct val="0"/>
              </a:spcBef>
            </a:pPr>
            <a:r>
              <a:rPr lang="en-US" altLang="zh-TW" sz="3200" dirty="0"/>
              <a:t>Acceptance testing(</a:t>
            </a:r>
            <a:r>
              <a:rPr lang="en-US" altLang="zh-TW" sz="3200" dirty="0">
                <a:sym typeface="Symbol" charset="0"/>
              </a:rPr>
              <a:t>-test)</a:t>
            </a:r>
            <a:endParaRPr lang="en-US" altLang="zh-TW" sz="3200" dirty="0"/>
          </a:p>
          <a:p>
            <a:pPr lvl="1">
              <a:spcBef>
                <a:spcPct val="0"/>
              </a:spcBef>
            </a:pPr>
            <a:r>
              <a:rPr lang="en-US" altLang="zh-TW" sz="3200" dirty="0"/>
              <a:t>Test the delivered software at the client site using actual data</a:t>
            </a:r>
          </a:p>
          <a:p>
            <a:pPr lvl="1">
              <a:spcBef>
                <a:spcPct val="0"/>
              </a:spcBef>
            </a:pPr>
            <a:r>
              <a:rPr lang="zh-TW" altLang="en-US" sz="3200" dirty="0"/>
              <a:t>確認確認無誤</a:t>
            </a:r>
            <a:r>
              <a:rPr lang="en-US" altLang="zh-TW" sz="3200" dirty="0"/>
              <a:t>,</a:t>
            </a:r>
            <a:r>
              <a:rPr lang="zh-TW" altLang="en-US" sz="3200" dirty="0"/>
              <a:t>才能驗收使用或銷售</a:t>
            </a:r>
          </a:p>
          <a:p>
            <a:pPr lvl="1">
              <a:spcBef>
                <a:spcPct val="0"/>
              </a:spcBef>
            </a:pPr>
            <a:r>
              <a:rPr lang="zh-TW" altLang="en-US" sz="3200" dirty="0"/>
              <a:t>產品的品質與實用性</a:t>
            </a:r>
          </a:p>
          <a:p>
            <a:endParaRPr lang="en-US" altLang="zh-TW" sz="3200" dirty="0"/>
          </a:p>
        </p:txBody>
      </p:sp>
    </p:spTree>
    <p:extLst>
      <p:ext uri="{BB962C8B-B14F-4D97-AF65-F5344CB8AC3E}">
        <p14:creationId xmlns:p14="http://schemas.microsoft.com/office/powerpoint/2010/main" val="834848883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軟體測試是一個藝術與工程的結合</a:t>
            </a:r>
            <a:endParaRPr kumimoji="1"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20</a:t>
            </a:r>
            <a:r>
              <a:rPr lang="zh-TW" altLang="en-US" dirty="0"/>
              <a:t>世紀</a:t>
            </a:r>
            <a:r>
              <a:rPr lang="en-US" altLang="zh-TW" dirty="0"/>
              <a:t>60</a:t>
            </a:r>
            <a:r>
              <a:rPr lang="zh-TW" altLang="en-US" dirty="0"/>
              <a:t>年代開始有測試任務，</a:t>
            </a:r>
            <a:r>
              <a:rPr lang="en-US" altLang="zh-TW" dirty="0"/>
              <a:t>80</a:t>
            </a:r>
            <a:r>
              <a:rPr lang="zh-TW" altLang="en-US" dirty="0"/>
              <a:t>年代開始有測試職業，</a:t>
            </a:r>
            <a:r>
              <a:rPr lang="en-US" altLang="zh-TW" dirty="0"/>
              <a:t>90</a:t>
            </a:r>
            <a:r>
              <a:rPr lang="zh-TW" altLang="en-US" dirty="0"/>
              <a:t>年代開始有測試科學，</a:t>
            </a:r>
            <a:r>
              <a:rPr lang="en-US" altLang="zh-TW" dirty="0"/>
              <a:t>21</a:t>
            </a:r>
            <a:r>
              <a:rPr lang="zh-TW" altLang="en-US" dirty="0"/>
              <a:t>世紀開始有測試專業</a:t>
            </a:r>
          </a:p>
          <a:p>
            <a:r>
              <a:rPr lang="zh-TW" altLang="en-US" dirty="0"/>
              <a:t>測試的目標是發現問題</a:t>
            </a:r>
          </a:p>
          <a:p>
            <a:r>
              <a:rPr lang="zh-TW" altLang="en-US" dirty="0"/>
              <a:t>測試在理論與方法都不是很成熟，效果取決於測試資源、團隊能力，所以說軟體測試是一場戰爭</a:t>
            </a:r>
          </a:p>
          <a:p>
            <a:endParaRPr lang="zh-TW" altLang="en-US" dirty="0"/>
          </a:p>
          <a:p>
            <a:endParaRPr kumimoji="1"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283204520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图形 1">
            <a:extLst>
              <a:ext uri="{FF2B5EF4-FFF2-40B4-BE49-F238E27FC236}">
                <a16:creationId xmlns:a16="http://schemas.microsoft.com/office/drawing/2014/main" id="{2ACD1BA4-5B7D-43FB-9365-F2E6CF6DF84D}"/>
              </a:ext>
            </a:extLst>
          </p:cNvPr>
          <p:cNvSpPr/>
          <p:nvPr/>
        </p:nvSpPr>
        <p:spPr>
          <a:xfrm rot="1387572">
            <a:off x="4623011" y="1380086"/>
            <a:ext cx="3593563" cy="4222119"/>
          </a:xfrm>
          <a:custGeom>
            <a:avLst/>
            <a:gdLst>
              <a:gd name="connsiteX0" fmla="*/ 4277864 w 5391150"/>
              <a:gd name="connsiteY0" fmla="*/ 4438538 h 6334125"/>
              <a:gd name="connsiteX1" fmla="*/ 3611113 w 5391150"/>
              <a:gd name="connsiteY1" fmla="*/ 9413 h 6334125"/>
              <a:gd name="connsiteX2" fmla="*/ 86863 w 5391150"/>
              <a:gd name="connsiteY2" fmla="*/ 3562238 h 6334125"/>
              <a:gd name="connsiteX3" fmla="*/ 4277864 w 5391150"/>
              <a:gd name="connsiteY3" fmla="*/ 4438538 h 63341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391150" h="6334125">
                <a:moveTo>
                  <a:pt x="4277864" y="4438538"/>
                </a:moveTo>
                <a:cubicBezTo>
                  <a:pt x="4277864" y="4438538"/>
                  <a:pt x="7192513" y="476138"/>
                  <a:pt x="3611113" y="9413"/>
                </a:cubicBezTo>
                <a:cubicBezTo>
                  <a:pt x="3611113" y="9413"/>
                  <a:pt x="-656087" y="-362062"/>
                  <a:pt x="86863" y="3562238"/>
                </a:cubicBezTo>
                <a:cubicBezTo>
                  <a:pt x="86863" y="3562238"/>
                  <a:pt x="1553713" y="9181988"/>
                  <a:pt x="4277864" y="4438538"/>
                </a:cubicBezTo>
                <a:close/>
              </a:path>
            </a:pathLst>
          </a:custGeom>
          <a:noFill/>
          <a:ln w="9525" cap="flat">
            <a:solidFill>
              <a:srgbClr val="DBDBDB"/>
            </a:solidFill>
            <a:prstDash val="solid"/>
            <a:miter/>
          </a:ln>
          <a:effectLst/>
        </p:spPr>
        <p:txBody>
          <a:bodyPr rtlCol="0" anchor="ctr"/>
          <a:lstStyle/>
          <a:p>
            <a:endParaRPr lang="zh-CN" altLang="en-US">
              <a:solidFill>
                <a:schemeClr val="tx1">
                  <a:lumMod val="100000"/>
                </a:schemeClr>
              </a:solidFill>
            </a:endParaRPr>
          </a:p>
        </p:txBody>
      </p:sp>
      <p:sp>
        <p:nvSpPr>
          <p:cNvPr id="26" name="图形 1">
            <a:extLst>
              <a:ext uri="{FF2B5EF4-FFF2-40B4-BE49-F238E27FC236}">
                <a16:creationId xmlns:a16="http://schemas.microsoft.com/office/drawing/2014/main" id="{2406CFEB-8FFE-4F07-939C-E375A2F50EA9}"/>
              </a:ext>
            </a:extLst>
          </p:cNvPr>
          <p:cNvSpPr/>
          <p:nvPr/>
        </p:nvSpPr>
        <p:spPr>
          <a:xfrm rot="1387572">
            <a:off x="4422713" y="1276386"/>
            <a:ext cx="3843743" cy="4516058"/>
          </a:xfrm>
          <a:custGeom>
            <a:avLst/>
            <a:gdLst>
              <a:gd name="connsiteX0" fmla="*/ 4277864 w 5391150"/>
              <a:gd name="connsiteY0" fmla="*/ 4438538 h 6334125"/>
              <a:gd name="connsiteX1" fmla="*/ 3611113 w 5391150"/>
              <a:gd name="connsiteY1" fmla="*/ 9413 h 6334125"/>
              <a:gd name="connsiteX2" fmla="*/ 86863 w 5391150"/>
              <a:gd name="connsiteY2" fmla="*/ 3562238 h 6334125"/>
              <a:gd name="connsiteX3" fmla="*/ 4277864 w 5391150"/>
              <a:gd name="connsiteY3" fmla="*/ 4438538 h 63341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391150" h="6334125">
                <a:moveTo>
                  <a:pt x="4277864" y="4438538"/>
                </a:moveTo>
                <a:cubicBezTo>
                  <a:pt x="4277864" y="4438538"/>
                  <a:pt x="7192513" y="476138"/>
                  <a:pt x="3611113" y="9413"/>
                </a:cubicBezTo>
                <a:cubicBezTo>
                  <a:pt x="3611113" y="9413"/>
                  <a:pt x="-656087" y="-362062"/>
                  <a:pt x="86863" y="3562238"/>
                </a:cubicBezTo>
                <a:cubicBezTo>
                  <a:pt x="86863" y="3562238"/>
                  <a:pt x="1553713" y="9181988"/>
                  <a:pt x="4277864" y="4438538"/>
                </a:cubicBezTo>
                <a:close/>
              </a:path>
            </a:pathLst>
          </a:custGeom>
          <a:noFill/>
          <a:ln w="9525" cap="flat">
            <a:solidFill>
              <a:srgbClr val="DDDDDD"/>
            </a:solidFill>
            <a:prstDash val="solid"/>
            <a:miter/>
          </a:ln>
          <a:effectLst/>
        </p:spPr>
        <p:txBody>
          <a:bodyPr rtlCol="0" anchor="ctr"/>
          <a:lstStyle/>
          <a:p>
            <a:endParaRPr lang="zh-CN" altLang="en-US">
              <a:solidFill>
                <a:schemeClr val="tx1">
                  <a:lumMod val="100000"/>
                </a:schemeClr>
              </a:solidFill>
            </a:endParaRPr>
          </a:p>
        </p:txBody>
      </p:sp>
      <p:sp>
        <p:nvSpPr>
          <p:cNvPr id="27" name="图形 1">
            <a:extLst>
              <a:ext uri="{FF2B5EF4-FFF2-40B4-BE49-F238E27FC236}">
                <a16:creationId xmlns:a16="http://schemas.microsoft.com/office/drawing/2014/main" id="{B13FE8E4-5DC2-47C1-B070-EF50D2B1F3CC}"/>
              </a:ext>
            </a:extLst>
          </p:cNvPr>
          <p:cNvSpPr/>
          <p:nvPr/>
        </p:nvSpPr>
        <p:spPr>
          <a:xfrm rot="1387572">
            <a:off x="4222415" y="1172687"/>
            <a:ext cx="4093922" cy="4809998"/>
          </a:xfrm>
          <a:custGeom>
            <a:avLst/>
            <a:gdLst>
              <a:gd name="connsiteX0" fmla="*/ 4277864 w 5391150"/>
              <a:gd name="connsiteY0" fmla="*/ 4438538 h 6334125"/>
              <a:gd name="connsiteX1" fmla="*/ 3611113 w 5391150"/>
              <a:gd name="connsiteY1" fmla="*/ 9413 h 6334125"/>
              <a:gd name="connsiteX2" fmla="*/ 86863 w 5391150"/>
              <a:gd name="connsiteY2" fmla="*/ 3562238 h 6334125"/>
              <a:gd name="connsiteX3" fmla="*/ 4277864 w 5391150"/>
              <a:gd name="connsiteY3" fmla="*/ 4438538 h 63341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391150" h="6334125">
                <a:moveTo>
                  <a:pt x="4277864" y="4438538"/>
                </a:moveTo>
                <a:cubicBezTo>
                  <a:pt x="4277864" y="4438538"/>
                  <a:pt x="7192513" y="476138"/>
                  <a:pt x="3611113" y="9413"/>
                </a:cubicBezTo>
                <a:cubicBezTo>
                  <a:pt x="3611113" y="9413"/>
                  <a:pt x="-656087" y="-362062"/>
                  <a:pt x="86863" y="3562238"/>
                </a:cubicBezTo>
                <a:cubicBezTo>
                  <a:pt x="86863" y="3562238"/>
                  <a:pt x="1553713" y="9181988"/>
                  <a:pt x="4277864" y="4438538"/>
                </a:cubicBezTo>
                <a:close/>
              </a:path>
            </a:pathLst>
          </a:custGeom>
          <a:noFill/>
          <a:ln w="9525" cap="flat">
            <a:solidFill>
              <a:srgbClr val="E0E0E0"/>
            </a:solidFill>
            <a:prstDash val="solid"/>
            <a:miter/>
          </a:ln>
          <a:effectLst/>
        </p:spPr>
        <p:txBody>
          <a:bodyPr rtlCol="0" anchor="ctr"/>
          <a:lstStyle/>
          <a:p>
            <a:endParaRPr lang="zh-CN" altLang="en-US">
              <a:solidFill>
                <a:schemeClr val="tx1">
                  <a:lumMod val="100000"/>
                </a:schemeClr>
              </a:solidFill>
            </a:endParaRPr>
          </a:p>
        </p:txBody>
      </p:sp>
      <p:sp>
        <p:nvSpPr>
          <p:cNvPr id="28" name="图形 1">
            <a:extLst>
              <a:ext uri="{FF2B5EF4-FFF2-40B4-BE49-F238E27FC236}">
                <a16:creationId xmlns:a16="http://schemas.microsoft.com/office/drawing/2014/main" id="{86351A03-2156-490F-9B52-F56002A1E946}"/>
              </a:ext>
            </a:extLst>
          </p:cNvPr>
          <p:cNvSpPr/>
          <p:nvPr/>
        </p:nvSpPr>
        <p:spPr>
          <a:xfrm rot="1387572">
            <a:off x="4022118" y="1068988"/>
            <a:ext cx="4344102" cy="5103937"/>
          </a:xfrm>
          <a:custGeom>
            <a:avLst/>
            <a:gdLst>
              <a:gd name="connsiteX0" fmla="*/ 4277864 w 5391150"/>
              <a:gd name="connsiteY0" fmla="*/ 4438538 h 6334125"/>
              <a:gd name="connsiteX1" fmla="*/ 3611113 w 5391150"/>
              <a:gd name="connsiteY1" fmla="*/ 9413 h 6334125"/>
              <a:gd name="connsiteX2" fmla="*/ 86863 w 5391150"/>
              <a:gd name="connsiteY2" fmla="*/ 3562238 h 6334125"/>
              <a:gd name="connsiteX3" fmla="*/ 4277864 w 5391150"/>
              <a:gd name="connsiteY3" fmla="*/ 4438538 h 63341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391150" h="6334125">
                <a:moveTo>
                  <a:pt x="4277864" y="4438538"/>
                </a:moveTo>
                <a:cubicBezTo>
                  <a:pt x="4277864" y="4438538"/>
                  <a:pt x="7192513" y="476138"/>
                  <a:pt x="3611113" y="9413"/>
                </a:cubicBezTo>
                <a:cubicBezTo>
                  <a:pt x="3611113" y="9413"/>
                  <a:pt x="-656087" y="-362062"/>
                  <a:pt x="86863" y="3562238"/>
                </a:cubicBezTo>
                <a:cubicBezTo>
                  <a:pt x="86863" y="3562238"/>
                  <a:pt x="1553713" y="9181988"/>
                  <a:pt x="4277864" y="4438538"/>
                </a:cubicBezTo>
                <a:close/>
              </a:path>
            </a:pathLst>
          </a:custGeom>
          <a:noFill/>
          <a:ln w="9525" cap="flat">
            <a:solidFill>
              <a:srgbClr val="E2E2E2"/>
            </a:solidFill>
            <a:prstDash val="solid"/>
            <a:miter/>
          </a:ln>
          <a:effectLst/>
        </p:spPr>
        <p:txBody>
          <a:bodyPr rtlCol="0" anchor="ctr"/>
          <a:lstStyle/>
          <a:p>
            <a:endParaRPr lang="zh-CN" altLang="en-US">
              <a:solidFill>
                <a:schemeClr val="tx1">
                  <a:lumMod val="100000"/>
                </a:schemeClr>
              </a:solidFill>
            </a:endParaRPr>
          </a:p>
        </p:txBody>
      </p:sp>
      <p:sp>
        <p:nvSpPr>
          <p:cNvPr id="29" name="图形 1">
            <a:extLst>
              <a:ext uri="{FF2B5EF4-FFF2-40B4-BE49-F238E27FC236}">
                <a16:creationId xmlns:a16="http://schemas.microsoft.com/office/drawing/2014/main" id="{293FBC2C-504C-4930-B1E9-259CEFE00EEE}"/>
              </a:ext>
            </a:extLst>
          </p:cNvPr>
          <p:cNvSpPr/>
          <p:nvPr/>
        </p:nvSpPr>
        <p:spPr>
          <a:xfrm rot="1387572">
            <a:off x="3821820" y="965288"/>
            <a:ext cx="4594282" cy="5397876"/>
          </a:xfrm>
          <a:custGeom>
            <a:avLst/>
            <a:gdLst>
              <a:gd name="connsiteX0" fmla="*/ 4277864 w 5391150"/>
              <a:gd name="connsiteY0" fmla="*/ 4438538 h 6334125"/>
              <a:gd name="connsiteX1" fmla="*/ 3611113 w 5391150"/>
              <a:gd name="connsiteY1" fmla="*/ 9413 h 6334125"/>
              <a:gd name="connsiteX2" fmla="*/ 86863 w 5391150"/>
              <a:gd name="connsiteY2" fmla="*/ 3562238 h 6334125"/>
              <a:gd name="connsiteX3" fmla="*/ 4277864 w 5391150"/>
              <a:gd name="connsiteY3" fmla="*/ 4438538 h 63341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391150" h="6334125">
                <a:moveTo>
                  <a:pt x="4277864" y="4438538"/>
                </a:moveTo>
                <a:cubicBezTo>
                  <a:pt x="4277864" y="4438538"/>
                  <a:pt x="7192513" y="476138"/>
                  <a:pt x="3611113" y="9413"/>
                </a:cubicBezTo>
                <a:cubicBezTo>
                  <a:pt x="3611113" y="9413"/>
                  <a:pt x="-656087" y="-362062"/>
                  <a:pt x="86863" y="3562238"/>
                </a:cubicBezTo>
                <a:cubicBezTo>
                  <a:pt x="86863" y="3562238"/>
                  <a:pt x="1553713" y="9181988"/>
                  <a:pt x="4277864" y="4438538"/>
                </a:cubicBezTo>
                <a:close/>
              </a:path>
            </a:pathLst>
          </a:custGeom>
          <a:noFill/>
          <a:ln w="9525" cap="flat">
            <a:solidFill>
              <a:srgbClr val="E4E4E4"/>
            </a:solidFill>
            <a:prstDash val="solid"/>
            <a:miter/>
          </a:ln>
          <a:effectLst/>
        </p:spPr>
        <p:txBody>
          <a:bodyPr rtlCol="0" anchor="ctr"/>
          <a:lstStyle/>
          <a:p>
            <a:endParaRPr lang="zh-CN" altLang="en-US">
              <a:solidFill>
                <a:schemeClr val="tx1">
                  <a:lumMod val="100000"/>
                </a:schemeClr>
              </a:solidFill>
            </a:endParaRPr>
          </a:p>
        </p:txBody>
      </p:sp>
      <p:sp>
        <p:nvSpPr>
          <p:cNvPr id="30" name="图形 1">
            <a:extLst>
              <a:ext uri="{FF2B5EF4-FFF2-40B4-BE49-F238E27FC236}">
                <a16:creationId xmlns:a16="http://schemas.microsoft.com/office/drawing/2014/main" id="{6251CDC0-9C68-4409-BC69-E9E54893B23C}"/>
              </a:ext>
            </a:extLst>
          </p:cNvPr>
          <p:cNvSpPr/>
          <p:nvPr/>
        </p:nvSpPr>
        <p:spPr>
          <a:xfrm rot="1387572">
            <a:off x="3621523" y="861589"/>
            <a:ext cx="4844461" cy="5691815"/>
          </a:xfrm>
          <a:custGeom>
            <a:avLst/>
            <a:gdLst>
              <a:gd name="connsiteX0" fmla="*/ 4277864 w 5391150"/>
              <a:gd name="connsiteY0" fmla="*/ 4438538 h 6334125"/>
              <a:gd name="connsiteX1" fmla="*/ 3611113 w 5391150"/>
              <a:gd name="connsiteY1" fmla="*/ 9413 h 6334125"/>
              <a:gd name="connsiteX2" fmla="*/ 86863 w 5391150"/>
              <a:gd name="connsiteY2" fmla="*/ 3562238 h 6334125"/>
              <a:gd name="connsiteX3" fmla="*/ 4277864 w 5391150"/>
              <a:gd name="connsiteY3" fmla="*/ 4438538 h 63341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391150" h="6334125">
                <a:moveTo>
                  <a:pt x="4277864" y="4438538"/>
                </a:moveTo>
                <a:cubicBezTo>
                  <a:pt x="4277864" y="4438538"/>
                  <a:pt x="7192513" y="476138"/>
                  <a:pt x="3611113" y="9413"/>
                </a:cubicBezTo>
                <a:cubicBezTo>
                  <a:pt x="3611113" y="9413"/>
                  <a:pt x="-656087" y="-362062"/>
                  <a:pt x="86863" y="3562238"/>
                </a:cubicBezTo>
                <a:cubicBezTo>
                  <a:pt x="86863" y="3562238"/>
                  <a:pt x="1553713" y="9181988"/>
                  <a:pt x="4277864" y="4438538"/>
                </a:cubicBezTo>
                <a:close/>
              </a:path>
            </a:pathLst>
          </a:custGeom>
          <a:noFill/>
          <a:ln w="9525" cap="flat">
            <a:solidFill>
              <a:srgbClr val="E7E7E7"/>
            </a:solidFill>
            <a:prstDash val="solid"/>
            <a:miter/>
          </a:ln>
          <a:effectLst/>
        </p:spPr>
        <p:txBody>
          <a:bodyPr rtlCol="0" anchor="ctr"/>
          <a:lstStyle/>
          <a:p>
            <a:endParaRPr lang="zh-CN" altLang="en-US">
              <a:solidFill>
                <a:schemeClr val="tx1">
                  <a:lumMod val="100000"/>
                </a:schemeClr>
              </a:solidFill>
            </a:endParaRPr>
          </a:p>
        </p:txBody>
      </p:sp>
      <p:sp>
        <p:nvSpPr>
          <p:cNvPr id="31" name="图形 1">
            <a:extLst>
              <a:ext uri="{FF2B5EF4-FFF2-40B4-BE49-F238E27FC236}">
                <a16:creationId xmlns:a16="http://schemas.microsoft.com/office/drawing/2014/main" id="{CFF8384F-B79F-4D27-B33B-1AAFB31945E2}"/>
              </a:ext>
            </a:extLst>
          </p:cNvPr>
          <p:cNvSpPr/>
          <p:nvPr/>
        </p:nvSpPr>
        <p:spPr>
          <a:xfrm rot="1387572">
            <a:off x="3421225" y="757890"/>
            <a:ext cx="5094641" cy="5985755"/>
          </a:xfrm>
          <a:custGeom>
            <a:avLst/>
            <a:gdLst>
              <a:gd name="connsiteX0" fmla="*/ 4277864 w 5391150"/>
              <a:gd name="connsiteY0" fmla="*/ 4438538 h 6334125"/>
              <a:gd name="connsiteX1" fmla="*/ 3611113 w 5391150"/>
              <a:gd name="connsiteY1" fmla="*/ 9413 h 6334125"/>
              <a:gd name="connsiteX2" fmla="*/ 86863 w 5391150"/>
              <a:gd name="connsiteY2" fmla="*/ 3562238 h 6334125"/>
              <a:gd name="connsiteX3" fmla="*/ 4277864 w 5391150"/>
              <a:gd name="connsiteY3" fmla="*/ 4438538 h 63341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391150" h="6334125">
                <a:moveTo>
                  <a:pt x="4277864" y="4438538"/>
                </a:moveTo>
                <a:cubicBezTo>
                  <a:pt x="4277864" y="4438538"/>
                  <a:pt x="7192513" y="476138"/>
                  <a:pt x="3611113" y="9413"/>
                </a:cubicBezTo>
                <a:cubicBezTo>
                  <a:pt x="3611113" y="9413"/>
                  <a:pt x="-656087" y="-362062"/>
                  <a:pt x="86863" y="3562238"/>
                </a:cubicBezTo>
                <a:cubicBezTo>
                  <a:pt x="86863" y="3562238"/>
                  <a:pt x="1553713" y="9181988"/>
                  <a:pt x="4277864" y="4438538"/>
                </a:cubicBezTo>
                <a:close/>
              </a:path>
            </a:pathLst>
          </a:custGeom>
          <a:noFill/>
          <a:ln w="9525" cap="flat">
            <a:solidFill>
              <a:srgbClr val="E9E9E9"/>
            </a:solidFill>
            <a:prstDash val="solid"/>
            <a:miter/>
          </a:ln>
          <a:effectLst/>
        </p:spPr>
        <p:txBody>
          <a:bodyPr rtlCol="0" anchor="ctr"/>
          <a:lstStyle/>
          <a:p>
            <a:endParaRPr lang="zh-CN" altLang="en-US">
              <a:solidFill>
                <a:schemeClr val="tx1">
                  <a:lumMod val="100000"/>
                </a:schemeClr>
              </a:solidFill>
            </a:endParaRPr>
          </a:p>
        </p:txBody>
      </p:sp>
      <p:sp>
        <p:nvSpPr>
          <p:cNvPr id="32" name="图形 1">
            <a:extLst>
              <a:ext uri="{FF2B5EF4-FFF2-40B4-BE49-F238E27FC236}">
                <a16:creationId xmlns:a16="http://schemas.microsoft.com/office/drawing/2014/main" id="{33952D66-6632-45BD-8F68-81C16A7BAE58}"/>
              </a:ext>
            </a:extLst>
          </p:cNvPr>
          <p:cNvSpPr/>
          <p:nvPr/>
        </p:nvSpPr>
        <p:spPr>
          <a:xfrm rot="1387572">
            <a:off x="3220928" y="654190"/>
            <a:ext cx="5344820" cy="6279694"/>
          </a:xfrm>
          <a:custGeom>
            <a:avLst/>
            <a:gdLst>
              <a:gd name="connsiteX0" fmla="*/ 4277864 w 5391150"/>
              <a:gd name="connsiteY0" fmla="*/ 4438538 h 6334125"/>
              <a:gd name="connsiteX1" fmla="*/ 3611113 w 5391150"/>
              <a:gd name="connsiteY1" fmla="*/ 9413 h 6334125"/>
              <a:gd name="connsiteX2" fmla="*/ 86863 w 5391150"/>
              <a:gd name="connsiteY2" fmla="*/ 3562238 h 6334125"/>
              <a:gd name="connsiteX3" fmla="*/ 4277864 w 5391150"/>
              <a:gd name="connsiteY3" fmla="*/ 4438538 h 63341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391150" h="6334125">
                <a:moveTo>
                  <a:pt x="4277864" y="4438538"/>
                </a:moveTo>
                <a:cubicBezTo>
                  <a:pt x="4277864" y="4438538"/>
                  <a:pt x="7192513" y="476138"/>
                  <a:pt x="3611113" y="9413"/>
                </a:cubicBezTo>
                <a:cubicBezTo>
                  <a:pt x="3611113" y="9413"/>
                  <a:pt x="-656087" y="-362062"/>
                  <a:pt x="86863" y="3562238"/>
                </a:cubicBezTo>
                <a:cubicBezTo>
                  <a:pt x="86863" y="3562238"/>
                  <a:pt x="1553713" y="9181988"/>
                  <a:pt x="4277864" y="4438538"/>
                </a:cubicBezTo>
                <a:close/>
              </a:path>
            </a:pathLst>
          </a:custGeom>
          <a:noFill/>
          <a:ln w="9525" cap="flat">
            <a:solidFill>
              <a:srgbClr val="ECECEC"/>
            </a:solidFill>
            <a:prstDash val="solid"/>
            <a:miter/>
          </a:ln>
          <a:effectLst/>
        </p:spPr>
        <p:txBody>
          <a:bodyPr rtlCol="0" anchor="ctr"/>
          <a:lstStyle/>
          <a:p>
            <a:endParaRPr lang="zh-CN" altLang="en-US">
              <a:solidFill>
                <a:schemeClr val="tx1">
                  <a:lumMod val="100000"/>
                </a:schemeClr>
              </a:solidFill>
            </a:endParaRPr>
          </a:p>
        </p:txBody>
      </p:sp>
      <p:sp>
        <p:nvSpPr>
          <p:cNvPr id="33" name="图形 1">
            <a:extLst>
              <a:ext uri="{FF2B5EF4-FFF2-40B4-BE49-F238E27FC236}">
                <a16:creationId xmlns:a16="http://schemas.microsoft.com/office/drawing/2014/main" id="{BBEE8BD4-C83E-4CFF-9E6D-BA37C8A09E8C}"/>
              </a:ext>
            </a:extLst>
          </p:cNvPr>
          <p:cNvSpPr/>
          <p:nvPr/>
        </p:nvSpPr>
        <p:spPr>
          <a:xfrm rot="1387572">
            <a:off x="3020630" y="550491"/>
            <a:ext cx="5595000" cy="6573634"/>
          </a:xfrm>
          <a:custGeom>
            <a:avLst/>
            <a:gdLst>
              <a:gd name="connsiteX0" fmla="*/ 4277864 w 5391150"/>
              <a:gd name="connsiteY0" fmla="*/ 4438538 h 6334125"/>
              <a:gd name="connsiteX1" fmla="*/ 3611113 w 5391150"/>
              <a:gd name="connsiteY1" fmla="*/ 9413 h 6334125"/>
              <a:gd name="connsiteX2" fmla="*/ 86863 w 5391150"/>
              <a:gd name="connsiteY2" fmla="*/ 3562238 h 6334125"/>
              <a:gd name="connsiteX3" fmla="*/ 4277864 w 5391150"/>
              <a:gd name="connsiteY3" fmla="*/ 4438538 h 63341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391150" h="6334125">
                <a:moveTo>
                  <a:pt x="4277864" y="4438538"/>
                </a:moveTo>
                <a:cubicBezTo>
                  <a:pt x="4277864" y="4438538"/>
                  <a:pt x="7192513" y="476138"/>
                  <a:pt x="3611113" y="9413"/>
                </a:cubicBezTo>
                <a:cubicBezTo>
                  <a:pt x="3611113" y="9413"/>
                  <a:pt x="-656087" y="-362062"/>
                  <a:pt x="86863" y="3562238"/>
                </a:cubicBezTo>
                <a:cubicBezTo>
                  <a:pt x="86863" y="3562238"/>
                  <a:pt x="1553713" y="9181988"/>
                  <a:pt x="4277864" y="4438538"/>
                </a:cubicBezTo>
                <a:close/>
              </a:path>
            </a:pathLst>
          </a:custGeom>
          <a:noFill/>
          <a:ln w="9525" cap="flat">
            <a:solidFill>
              <a:srgbClr val="EEEEEE"/>
            </a:solidFill>
            <a:prstDash val="solid"/>
            <a:miter/>
          </a:ln>
          <a:effectLst/>
        </p:spPr>
        <p:txBody>
          <a:bodyPr rtlCol="0" anchor="ctr"/>
          <a:lstStyle/>
          <a:p>
            <a:endParaRPr lang="zh-CN" altLang="en-US">
              <a:solidFill>
                <a:schemeClr val="tx1">
                  <a:lumMod val="100000"/>
                </a:schemeClr>
              </a:solidFill>
            </a:endParaRPr>
          </a:p>
        </p:txBody>
      </p:sp>
      <p:sp>
        <p:nvSpPr>
          <p:cNvPr id="34" name="图形 1">
            <a:extLst>
              <a:ext uri="{FF2B5EF4-FFF2-40B4-BE49-F238E27FC236}">
                <a16:creationId xmlns:a16="http://schemas.microsoft.com/office/drawing/2014/main" id="{B3B85DF7-A80D-4BCA-92BE-1142BCFF5C98}"/>
              </a:ext>
            </a:extLst>
          </p:cNvPr>
          <p:cNvSpPr/>
          <p:nvPr/>
        </p:nvSpPr>
        <p:spPr>
          <a:xfrm rot="1387572">
            <a:off x="2820332" y="446792"/>
            <a:ext cx="5845180" cy="6867572"/>
          </a:xfrm>
          <a:custGeom>
            <a:avLst/>
            <a:gdLst>
              <a:gd name="connsiteX0" fmla="*/ 4277864 w 5391150"/>
              <a:gd name="connsiteY0" fmla="*/ 4438538 h 6334125"/>
              <a:gd name="connsiteX1" fmla="*/ 3611113 w 5391150"/>
              <a:gd name="connsiteY1" fmla="*/ 9413 h 6334125"/>
              <a:gd name="connsiteX2" fmla="*/ 86863 w 5391150"/>
              <a:gd name="connsiteY2" fmla="*/ 3562238 h 6334125"/>
              <a:gd name="connsiteX3" fmla="*/ 4277864 w 5391150"/>
              <a:gd name="connsiteY3" fmla="*/ 4438538 h 63341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391150" h="6334125">
                <a:moveTo>
                  <a:pt x="4277864" y="4438538"/>
                </a:moveTo>
                <a:cubicBezTo>
                  <a:pt x="4277864" y="4438538"/>
                  <a:pt x="7192513" y="476138"/>
                  <a:pt x="3611113" y="9413"/>
                </a:cubicBezTo>
                <a:cubicBezTo>
                  <a:pt x="3611113" y="9413"/>
                  <a:pt x="-656087" y="-362062"/>
                  <a:pt x="86863" y="3562238"/>
                </a:cubicBezTo>
                <a:cubicBezTo>
                  <a:pt x="86863" y="3562238"/>
                  <a:pt x="1553713" y="9181988"/>
                  <a:pt x="4277864" y="4438538"/>
                </a:cubicBezTo>
                <a:close/>
              </a:path>
            </a:pathLst>
          </a:custGeom>
          <a:noFill/>
          <a:ln w="9525" cap="flat">
            <a:solidFill>
              <a:srgbClr val="F0F0F0"/>
            </a:solidFill>
            <a:prstDash val="solid"/>
            <a:miter/>
          </a:ln>
          <a:effectLst/>
        </p:spPr>
        <p:txBody>
          <a:bodyPr rtlCol="0" anchor="ctr"/>
          <a:lstStyle/>
          <a:p>
            <a:endParaRPr lang="zh-CN" altLang="en-US">
              <a:solidFill>
                <a:schemeClr val="tx1">
                  <a:lumMod val="100000"/>
                </a:schemeClr>
              </a:solidFill>
            </a:endParaRPr>
          </a:p>
        </p:txBody>
      </p:sp>
      <p:sp>
        <p:nvSpPr>
          <p:cNvPr id="35" name="图形 1">
            <a:extLst>
              <a:ext uri="{FF2B5EF4-FFF2-40B4-BE49-F238E27FC236}">
                <a16:creationId xmlns:a16="http://schemas.microsoft.com/office/drawing/2014/main" id="{C5B581ED-FF3F-450E-A83F-B933DFC0EA46}"/>
              </a:ext>
            </a:extLst>
          </p:cNvPr>
          <p:cNvSpPr/>
          <p:nvPr/>
        </p:nvSpPr>
        <p:spPr>
          <a:xfrm rot="1387572">
            <a:off x="1138550" y="-567143"/>
            <a:ext cx="6095359" cy="7161512"/>
          </a:xfrm>
          <a:custGeom>
            <a:avLst/>
            <a:gdLst>
              <a:gd name="connsiteX0" fmla="*/ 4277864 w 5391150"/>
              <a:gd name="connsiteY0" fmla="*/ 4438538 h 6334125"/>
              <a:gd name="connsiteX1" fmla="*/ 3611113 w 5391150"/>
              <a:gd name="connsiteY1" fmla="*/ 9413 h 6334125"/>
              <a:gd name="connsiteX2" fmla="*/ 86863 w 5391150"/>
              <a:gd name="connsiteY2" fmla="*/ 3562238 h 6334125"/>
              <a:gd name="connsiteX3" fmla="*/ 4277864 w 5391150"/>
              <a:gd name="connsiteY3" fmla="*/ 4438538 h 63341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391150" h="6334125">
                <a:moveTo>
                  <a:pt x="4277864" y="4438538"/>
                </a:moveTo>
                <a:cubicBezTo>
                  <a:pt x="4277864" y="4438538"/>
                  <a:pt x="7192513" y="476138"/>
                  <a:pt x="3611113" y="9413"/>
                </a:cubicBezTo>
                <a:cubicBezTo>
                  <a:pt x="3611113" y="9413"/>
                  <a:pt x="-656087" y="-362062"/>
                  <a:pt x="86863" y="3562238"/>
                </a:cubicBezTo>
                <a:cubicBezTo>
                  <a:pt x="86863" y="3562238"/>
                  <a:pt x="1553713" y="9181988"/>
                  <a:pt x="4277864" y="4438538"/>
                </a:cubicBezTo>
                <a:close/>
              </a:path>
            </a:pathLst>
          </a:custGeom>
          <a:noFill/>
          <a:ln w="9525" cap="flat">
            <a:solidFill>
              <a:srgbClr val="F3F3F3"/>
            </a:solidFill>
            <a:prstDash val="solid"/>
            <a:miter/>
          </a:ln>
          <a:effectLst/>
        </p:spPr>
        <p:txBody>
          <a:bodyPr rtlCol="0" anchor="ctr"/>
          <a:lstStyle/>
          <a:p>
            <a:endParaRPr lang="zh-CN" altLang="en-US">
              <a:solidFill>
                <a:schemeClr val="tx1">
                  <a:lumMod val="100000"/>
                </a:schemeClr>
              </a:solidFill>
            </a:endParaRPr>
          </a:p>
        </p:txBody>
      </p:sp>
      <p:sp>
        <p:nvSpPr>
          <p:cNvPr id="36" name="图形 1">
            <a:extLst>
              <a:ext uri="{FF2B5EF4-FFF2-40B4-BE49-F238E27FC236}">
                <a16:creationId xmlns:a16="http://schemas.microsoft.com/office/drawing/2014/main" id="{F53CE35B-5C7B-4224-BA1B-748EFC6FEA23}"/>
              </a:ext>
            </a:extLst>
          </p:cNvPr>
          <p:cNvSpPr/>
          <p:nvPr/>
        </p:nvSpPr>
        <p:spPr>
          <a:xfrm rot="1387572">
            <a:off x="2419737" y="239393"/>
            <a:ext cx="6345539" cy="7455451"/>
          </a:xfrm>
          <a:custGeom>
            <a:avLst/>
            <a:gdLst>
              <a:gd name="connsiteX0" fmla="*/ 4277864 w 5391150"/>
              <a:gd name="connsiteY0" fmla="*/ 4438538 h 6334125"/>
              <a:gd name="connsiteX1" fmla="*/ 3611113 w 5391150"/>
              <a:gd name="connsiteY1" fmla="*/ 9413 h 6334125"/>
              <a:gd name="connsiteX2" fmla="*/ 86863 w 5391150"/>
              <a:gd name="connsiteY2" fmla="*/ 3562238 h 6334125"/>
              <a:gd name="connsiteX3" fmla="*/ 4277864 w 5391150"/>
              <a:gd name="connsiteY3" fmla="*/ 4438538 h 63341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391150" h="6334125">
                <a:moveTo>
                  <a:pt x="4277864" y="4438538"/>
                </a:moveTo>
                <a:cubicBezTo>
                  <a:pt x="4277864" y="4438538"/>
                  <a:pt x="7192513" y="476138"/>
                  <a:pt x="3611113" y="9413"/>
                </a:cubicBezTo>
                <a:cubicBezTo>
                  <a:pt x="3611113" y="9413"/>
                  <a:pt x="-656087" y="-362062"/>
                  <a:pt x="86863" y="3562238"/>
                </a:cubicBezTo>
                <a:cubicBezTo>
                  <a:pt x="86863" y="3562238"/>
                  <a:pt x="1553713" y="9181988"/>
                  <a:pt x="4277864" y="4438538"/>
                </a:cubicBezTo>
                <a:close/>
              </a:path>
            </a:pathLst>
          </a:custGeom>
          <a:noFill/>
          <a:ln w="9525" cap="flat">
            <a:solidFill>
              <a:srgbClr val="F5F5F5"/>
            </a:solidFill>
            <a:prstDash val="solid"/>
            <a:miter/>
          </a:ln>
          <a:effectLst/>
        </p:spPr>
        <p:txBody>
          <a:bodyPr rtlCol="0" anchor="ctr"/>
          <a:lstStyle/>
          <a:p>
            <a:endParaRPr lang="zh-CN" altLang="en-US">
              <a:solidFill>
                <a:schemeClr val="tx1">
                  <a:lumMod val="100000"/>
                </a:schemeClr>
              </a:solidFill>
            </a:endParaRPr>
          </a:p>
        </p:txBody>
      </p:sp>
      <p:sp>
        <p:nvSpPr>
          <p:cNvPr id="37" name="图形 1">
            <a:extLst>
              <a:ext uri="{FF2B5EF4-FFF2-40B4-BE49-F238E27FC236}">
                <a16:creationId xmlns:a16="http://schemas.microsoft.com/office/drawing/2014/main" id="{8E3684BA-8A5E-4DE8-83AC-5DA759F524A7}"/>
              </a:ext>
            </a:extLst>
          </p:cNvPr>
          <p:cNvSpPr/>
          <p:nvPr/>
        </p:nvSpPr>
        <p:spPr>
          <a:xfrm rot="1387572">
            <a:off x="2219440" y="135694"/>
            <a:ext cx="6595719" cy="7749391"/>
          </a:xfrm>
          <a:custGeom>
            <a:avLst/>
            <a:gdLst>
              <a:gd name="connsiteX0" fmla="*/ 4277864 w 5391150"/>
              <a:gd name="connsiteY0" fmla="*/ 4438538 h 6334125"/>
              <a:gd name="connsiteX1" fmla="*/ 3611113 w 5391150"/>
              <a:gd name="connsiteY1" fmla="*/ 9413 h 6334125"/>
              <a:gd name="connsiteX2" fmla="*/ 86863 w 5391150"/>
              <a:gd name="connsiteY2" fmla="*/ 3562238 h 6334125"/>
              <a:gd name="connsiteX3" fmla="*/ 4277864 w 5391150"/>
              <a:gd name="connsiteY3" fmla="*/ 4438538 h 63341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391150" h="6334125">
                <a:moveTo>
                  <a:pt x="4277864" y="4438538"/>
                </a:moveTo>
                <a:cubicBezTo>
                  <a:pt x="4277864" y="4438538"/>
                  <a:pt x="7192513" y="476138"/>
                  <a:pt x="3611113" y="9413"/>
                </a:cubicBezTo>
                <a:cubicBezTo>
                  <a:pt x="3611113" y="9413"/>
                  <a:pt x="-656087" y="-362062"/>
                  <a:pt x="86863" y="3562238"/>
                </a:cubicBezTo>
                <a:cubicBezTo>
                  <a:pt x="86863" y="3562238"/>
                  <a:pt x="1553713" y="9181988"/>
                  <a:pt x="4277864" y="4438538"/>
                </a:cubicBezTo>
                <a:close/>
              </a:path>
            </a:pathLst>
          </a:custGeom>
          <a:noFill/>
          <a:ln w="9525" cap="flat">
            <a:solidFill>
              <a:srgbClr val="F7F7F7"/>
            </a:solidFill>
            <a:prstDash val="solid"/>
            <a:miter/>
          </a:ln>
          <a:effectLst/>
        </p:spPr>
        <p:txBody>
          <a:bodyPr rtlCol="0" anchor="ctr"/>
          <a:lstStyle/>
          <a:p>
            <a:endParaRPr lang="zh-CN" altLang="en-US">
              <a:solidFill>
                <a:schemeClr val="tx1">
                  <a:lumMod val="100000"/>
                </a:schemeClr>
              </a:solidFill>
            </a:endParaRPr>
          </a:p>
        </p:txBody>
      </p:sp>
      <p:sp>
        <p:nvSpPr>
          <p:cNvPr id="38" name="图形 1">
            <a:extLst>
              <a:ext uri="{FF2B5EF4-FFF2-40B4-BE49-F238E27FC236}">
                <a16:creationId xmlns:a16="http://schemas.microsoft.com/office/drawing/2014/main" id="{864E3761-4569-4AF2-838B-5A5061A4204A}"/>
              </a:ext>
            </a:extLst>
          </p:cNvPr>
          <p:cNvSpPr/>
          <p:nvPr/>
        </p:nvSpPr>
        <p:spPr>
          <a:xfrm rot="1387572">
            <a:off x="2019142" y="31995"/>
            <a:ext cx="6845898" cy="8043329"/>
          </a:xfrm>
          <a:custGeom>
            <a:avLst/>
            <a:gdLst>
              <a:gd name="connsiteX0" fmla="*/ 4277864 w 5391150"/>
              <a:gd name="connsiteY0" fmla="*/ 4438538 h 6334125"/>
              <a:gd name="connsiteX1" fmla="*/ 3611113 w 5391150"/>
              <a:gd name="connsiteY1" fmla="*/ 9413 h 6334125"/>
              <a:gd name="connsiteX2" fmla="*/ 86863 w 5391150"/>
              <a:gd name="connsiteY2" fmla="*/ 3562238 h 6334125"/>
              <a:gd name="connsiteX3" fmla="*/ 4277864 w 5391150"/>
              <a:gd name="connsiteY3" fmla="*/ 4438538 h 63341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391150" h="6334125">
                <a:moveTo>
                  <a:pt x="4277864" y="4438538"/>
                </a:moveTo>
                <a:cubicBezTo>
                  <a:pt x="4277864" y="4438538"/>
                  <a:pt x="7192513" y="476138"/>
                  <a:pt x="3611113" y="9413"/>
                </a:cubicBezTo>
                <a:cubicBezTo>
                  <a:pt x="3611113" y="9413"/>
                  <a:pt x="-656087" y="-362062"/>
                  <a:pt x="86863" y="3562238"/>
                </a:cubicBezTo>
                <a:cubicBezTo>
                  <a:pt x="86863" y="3562238"/>
                  <a:pt x="1553713" y="9181988"/>
                  <a:pt x="4277864" y="4438538"/>
                </a:cubicBezTo>
                <a:close/>
              </a:path>
            </a:pathLst>
          </a:custGeom>
          <a:noFill/>
          <a:ln w="8731" cap="flat">
            <a:solidFill>
              <a:srgbClr val="FAFAFA"/>
            </a:solidFill>
            <a:prstDash val="solid"/>
            <a:miter/>
          </a:ln>
          <a:effectLst/>
        </p:spPr>
        <p:txBody>
          <a:bodyPr rtlCol="0" anchor="ctr"/>
          <a:lstStyle/>
          <a:p>
            <a:endParaRPr lang="zh-CN" altLang="en-US">
              <a:solidFill>
                <a:schemeClr val="tx1">
                  <a:lumMod val="100000"/>
                </a:schemeClr>
              </a:solidFill>
            </a:endParaRPr>
          </a:p>
        </p:txBody>
      </p:sp>
      <p:sp>
        <p:nvSpPr>
          <p:cNvPr id="39" name="图形 1">
            <a:extLst>
              <a:ext uri="{FF2B5EF4-FFF2-40B4-BE49-F238E27FC236}">
                <a16:creationId xmlns:a16="http://schemas.microsoft.com/office/drawing/2014/main" id="{DC84EBD9-E7A9-4762-A47D-52AA5E85391D}"/>
              </a:ext>
            </a:extLst>
          </p:cNvPr>
          <p:cNvSpPr/>
          <p:nvPr/>
        </p:nvSpPr>
        <p:spPr>
          <a:xfrm rot="1387572">
            <a:off x="1818845" y="-71705"/>
            <a:ext cx="7096078" cy="8337269"/>
          </a:xfrm>
          <a:custGeom>
            <a:avLst/>
            <a:gdLst>
              <a:gd name="connsiteX0" fmla="*/ 4277864 w 5391150"/>
              <a:gd name="connsiteY0" fmla="*/ 4438538 h 6334125"/>
              <a:gd name="connsiteX1" fmla="*/ 3611113 w 5391150"/>
              <a:gd name="connsiteY1" fmla="*/ 9413 h 6334125"/>
              <a:gd name="connsiteX2" fmla="*/ 86863 w 5391150"/>
              <a:gd name="connsiteY2" fmla="*/ 3562238 h 6334125"/>
              <a:gd name="connsiteX3" fmla="*/ 4277864 w 5391150"/>
              <a:gd name="connsiteY3" fmla="*/ 4438538 h 63341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391150" h="6334125">
                <a:moveTo>
                  <a:pt x="4277864" y="4438538"/>
                </a:moveTo>
                <a:cubicBezTo>
                  <a:pt x="4277864" y="4438538"/>
                  <a:pt x="7192513" y="476138"/>
                  <a:pt x="3611113" y="9413"/>
                </a:cubicBezTo>
                <a:cubicBezTo>
                  <a:pt x="3611113" y="9413"/>
                  <a:pt x="-656087" y="-362062"/>
                  <a:pt x="86863" y="3562238"/>
                </a:cubicBezTo>
                <a:cubicBezTo>
                  <a:pt x="86863" y="3562238"/>
                  <a:pt x="1553713" y="9181988"/>
                  <a:pt x="4277864" y="4438538"/>
                </a:cubicBezTo>
                <a:close/>
              </a:path>
            </a:pathLst>
          </a:custGeom>
          <a:noFill/>
          <a:ln w="9128" cap="flat">
            <a:solidFill>
              <a:srgbClr val="FCFCFC"/>
            </a:solidFill>
            <a:prstDash val="solid"/>
            <a:miter/>
          </a:ln>
          <a:effectLst/>
        </p:spPr>
        <p:txBody>
          <a:bodyPr rtlCol="0" anchor="ctr"/>
          <a:lstStyle/>
          <a:p>
            <a:endParaRPr lang="zh-CN" altLang="en-US">
              <a:solidFill>
                <a:schemeClr val="tx1">
                  <a:lumMod val="100000"/>
                </a:schemeClr>
              </a:solidFill>
            </a:endParaRPr>
          </a:p>
        </p:txBody>
      </p:sp>
      <p:sp>
        <p:nvSpPr>
          <p:cNvPr id="44" name="椭圆 43">
            <a:extLst>
              <a:ext uri="{FF2B5EF4-FFF2-40B4-BE49-F238E27FC236}">
                <a16:creationId xmlns:a16="http://schemas.microsoft.com/office/drawing/2014/main" id="{6186DFED-0AE2-4415-A88F-18E553D52BC1}"/>
              </a:ext>
            </a:extLst>
          </p:cNvPr>
          <p:cNvSpPr/>
          <p:nvPr/>
        </p:nvSpPr>
        <p:spPr>
          <a:xfrm>
            <a:off x="7536076" y="2858974"/>
            <a:ext cx="1956669" cy="1956668"/>
          </a:xfrm>
          <a:prstGeom prst="ellipse">
            <a:avLst/>
          </a:prstGeom>
          <a:noFill/>
          <a:ln w="9525" cap="flat" cmpd="sng" algn="ctr">
            <a:solidFill>
              <a:schemeClr val="bg1">
                <a:lumMod val="85000"/>
                <a:alpha val="81818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lt1">
                  <a:lumMod val="100000"/>
                </a:schemeClr>
              </a:solidFill>
            </a:endParaRPr>
          </a:p>
        </p:txBody>
      </p:sp>
      <p:sp>
        <p:nvSpPr>
          <p:cNvPr id="46" name="椭圆 45">
            <a:extLst>
              <a:ext uri="{FF2B5EF4-FFF2-40B4-BE49-F238E27FC236}">
                <a16:creationId xmlns:a16="http://schemas.microsoft.com/office/drawing/2014/main" id="{AADF1392-053B-486C-A920-5BF0AEE73325}"/>
              </a:ext>
            </a:extLst>
          </p:cNvPr>
          <p:cNvSpPr/>
          <p:nvPr/>
        </p:nvSpPr>
        <p:spPr>
          <a:xfrm>
            <a:off x="7437201" y="2751319"/>
            <a:ext cx="2171978" cy="2171977"/>
          </a:xfrm>
          <a:prstGeom prst="ellipse">
            <a:avLst/>
          </a:prstGeom>
          <a:noFill/>
          <a:ln w="9525" cap="flat" cmpd="sng" algn="ctr">
            <a:solidFill>
              <a:schemeClr val="bg1">
                <a:lumMod val="85000"/>
                <a:alpha val="63636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lt1">
                  <a:lumMod val="100000"/>
                </a:schemeClr>
              </a:solidFill>
            </a:endParaRPr>
          </a:p>
        </p:txBody>
      </p:sp>
      <p:sp>
        <p:nvSpPr>
          <p:cNvPr id="48" name="椭圆 47">
            <a:extLst>
              <a:ext uri="{FF2B5EF4-FFF2-40B4-BE49-F238E27FC236}">
                <a16:creationId xmlns:a16="http://schemas.microsoft.com/office/drawing/2014/main" id="{F63EE040-D767-474C-9118-E4B1A93C3993}"/>
              </a:ext>
            </a:extLst>
          </p:cNvPr>
          <p:cNvSpPr/>
          <p:nvPr/>
        </p:nvSpPr>
        <p:spPr>
          <a:xfrm>
            <a:off x="7317703" y="2643665"/>
            <a:ext cx="2387288" cy="2387286"/>
          </a:xfrm>
          <a:prstGeom prst="ellipse">
            <a:avLst/>
          </a:prstGeom>
          <a:noFill/>
          <a:ln w="9525" cap="flat" cmpd="sng" algn="ctr">
            <a:solidFill>
              <a:schemeClr val="bg1">
                <a:lumMod val="85000"/>
                <a:alpha val="45455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lt1">
                  <a:lumMod val="100000"/>
                </a:schemeClr>
              </a:solidFill>
            </a:endParaRPr>
          </a:p>
        </p:txBody>
      </p:sp>
      <p:sp>
        <p:nvSpPr>
          <p:cNvPr id="3" name="图形 1">
            <a:extLst>
              <a:ext uri="{FF2B5EF4-FFF2-40B4-BE49-F238E27FC236}">
                <a16:creationId xmlns:a16="http://schemas.microsoft.com/office/drawing/2014/main" id="{91E97BD3-5419-4550-BF24-AD2A5051C4D9}"/>
              </a:ext>
            </a:extLst>
          </p:cNvPr>
          <p:cNvSpPr/>
          <p:nvPr/>
        </p:nvSpPr>
        <p:spPr>
          <a:xfrm rot="1387572">
            <a:off x="4823308" y="1483785"/>
            <a:ext cx="3343383" cy="3928180"/>
          </a:xfrm>
          <a:custGeom>
            <a:avLst/>
            <a:gdLst>
              <a:gd name="connsiteX0" fmla="*/ 4277864 w 5391150"/>
              <a:gd name="connsiteY0" fmla="*/ 4438538 h 6334125"/>
              <a:gd name="connsiteX1" fmla="*/ 3611113 w 5391150"/>
              <a:gd name="connsiteY1" fmla="*/ 9413 h 6334125"/>
              <a:gd name="connsiteX2" fmla="*/ 86863 w 5391150"/>
              <a:gd name="connsiteY2" fmla="*/ 3562238 h 6334125"/>
              <a:gd name="connsiteX3" fmla="*/ 4277864 w 5391150"/>
              <a:gd name="connsiteY3" fmla="*/ 4438538 h 63341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391150" h="6334125">
                <a:moveTo>
                  <a:pt x="4277864" y="4438538"/>
                </a:moveTo>
                <a:cubicBezTo>
                  <a:pt x="4277864" y="4438538"/>
                  <a:pt x="7192513" y="476138"/>
                  <a:pt x="3611113" y="9413"/>
                </a:cubicBezTo>
                <a:cubicBezTo>
                  <a:pt x="3611113" y="9413"/>
                  <a:pt x="-656087" y="-362062"/>
                  <a:pt x="86863" y="3562238"/>
                </a:cubicBezTo>
                <a:cubicBezTo>
                  <a:pt x="86863" y="3562238"/>
                  <a:pt x="1553713" y="9181988"/>
                  <a:pt x="4277864" y="4438538"/>
                </a:cubicBezTo>
                <a:close/>
              </a:path>
            </a:pathLst>
          </a:custGeom>
          <a:solidFill>
            <a:srgbClr val="F0F0F0"/>
          </a:solidFill>
          <a:ln w="3175" cap="flat">
            <a:solidFill>
              <a:schemeClr val="bg1">
                <a:lumMod val="85000"/>
              </a:schemeClr>
            </a:solidFill>
            <a:prstDash val="solid"/>
            <a:miter/>
          </a:ln>
          <a:effectLst>
            <a:outerShdw blurRad="635000" sx="102000" sy="102000" algn="ctr" rotWithShape="0">
              <a:srgbClr val="323232">
                <a:alpha val="10000"/>
              </a:srgbClr>
            </a:outerShdw>
          </a:effectLst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EB317741-BE2F-44A4-BC2C-017D2C5DA678}"/>
              </a:ext>
            </a:extLst>
          </p:cNvPr>
          <p:cNvSpPr/>
          <p:nvPr/>
        </p:nvSpPr>
        <p:spPr>
          <a:xfrm>
            <a:off x="7640744" y="2966628"/>
            <a:ext cx="1741359" cy="1741359"/>
          </a:xfrm>
          <a:prstGeom prst="ellipse">
            <a:avLst/>
          </a:prstGeom>
          <a:solidFill>
            <a:schemeClr val="bg1"/>
          </a:solidFill>
          <a:ln>
            <a:noFill/>
          </a:ln>
          <a:effectLst>
            <a:outerShdw blurRad="635000" sx="102000" sy="102000" algn="ctr" rotWithShape="0">
              <a:prstClr val="black">
                <a:alpha val="1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2DC03CF4-9959-4D37-ADAE-3C16BECFB200}"/>
              </a:ext>
            </a:extLst>
          </p:cNvPr>
          <p:cNvSpPr txBox="1"/>
          <p:nvPr/>
        </p:nvSpPr>
        <p:spPr>
          <a:xfrm>
            <a:off x="6244632" y="2722237"/>
            <a:ext cx="325281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5400" b="1" spc="3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THANKS.</a:t>
            </a:r>
            <a:endParaRPr lang="zh-CN" altLang="en-US" sz="5400" b="1" spc="3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0945314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軟體測試人員 </a:t>
            </a:r>
            <a:r>
              <a:rPr lang="en-US" altLang="zh-TW" dirty="0" err="1"/>
              <a:t>Vs</a:t>
            </a:r>
            <a:r>
              <a:rPr lang="en-US" altLang="zh-TW" dirty="0"/>
              <a:t> </a:t>
            </a:r>
            <a:r>
              <a:rPr lang="zh-TW" altLang="en-US" dirty="0"/>
              <a:t>軟體開發人員</a:t>
            </a:r>
            <a:endParaRPr kumimoji="1"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TW" altLang="en-US" dirty="0"/>
              <a:t>微軟為例</a:t>
            </a:r>
          </a:p>
          <a:p>
            <a:pPr lvl="1"/>
            <a:r>
              <a:rPr lang="en-US" altLang="zh-TW" sz="2800" dirty="0">
                <a:solidFill>
                  <a:srgbClr val="008000"/>
                </a:solidFill>
              </a:rPr>
              <a:t>2000</a:t>
            </a:r>
            <a:r>
              <a:rPr lang="zh-TW" altLang="en-US" sz="2800" dirty="0">
                <a:solidFill>
                  <a:srgbClr val="008000"/>
                </a:solidFill>
              </a:rPr>
              <a:t>年全球</a:t>
            </a:r>
            <a:r>
              <a:rPr lang="en-US" altLang="zh-TW" sz="2800" dirty="0">
                <a:solidFill>
                  <a:srgbClr val="008000"/>
                </a:solidFill>
              </a:rPr>
              <a:t>52,000</a:t>
            </a:r>
            <a:r>
              <a:rPr lang="zh-TW" altLang="en-US" sz="2800" dirty="0">
                <a:solidFill>
                  <a:srgbClr val="008000"/>
                </a:solidFill>
              </a:rPr>
              <a:t>員工，</a:t>
            </a:r>
            <a:r>
              <a:rPr lang="en-US" altLang="zh-TW" sz="2800" dirty="0">
                <a:solidFill>
                  <a:srgbClr val="008000"/>
                </a:solidFill>
              </a:rPr>
              <a:t>10,000</a:t>
            </a:r>
            <a:r>
              <a:rPr lang="zh-TW" altLang="en-US" sz="2800" dirty="0">
                <a:solidFill>
                  <a:srgbClr val="008000"/>
                </a:solidFill>
              </a:rPr>
              <a:t>開發人員，</a:t>
            </a:r>
            <a:r>
              <a:rPr lang="en-US" altLang="zh-TW" sz="2800" dirty="0">
                <a:solidFill>
                  <a:srgbClr val="008000"/>
                </a:solidFill>
              </a:rPr>
              <a:t>15,000</a:t>
            </a:r>
            <a:r>
              <a:rPr lang="zh-TW" altLang="en-US" sz="2800" dirty="0">
                <a:solidFill>
                  <a:srgbClr val="008000"/>
                </a:solidFill>
              </a:rPr>
              <a:t>測試人員</a:t>
            </a:r>
          </a:p>
          <a:p>
            <a:pPr lvl="1"/>
            <a:r>
              <a:rPr lang="zh-TW" altLang="en-US" sz="2800" dirty="0">
                <a:solidFill>
                  <a:srgbClr val="008000"/>
                </a:solidFill>
              </a:rPr>
              <a:t>測試費用佔</a:t>
            </a:r>
            <a:r>
              <a:rPr lang="en-US" altLang="zh-TW" sz="2800" dirty="0">
                <a:solidFill>
                  <a:srgbClr val="008000"/>
                </a:solidFill>
              </a:rPr>
              <a:t>60%</a:t>
            </a:r>
          </a:p>
          <a:p>
            <a:pPr lvl="1"/>
            <a:r>
              <a:rPr lang="en-US" altLang="zh-TW" sz="2800" dirty="0">
                <a:solidFill>
                  <a:srgbClr val="008000"/>
                </a:solidFill>
              </a:rPr>
              <a:t>Exchange</a:t>
            </a:r>
            <a:r>
              <a:rPr lang="zh-TW" altLang="en-US" sz="2800" dirty="0">
                <a:solidFill>
                  <a:srgbClr val="008000"/>
                </a:solidFill>
              </a:rPr>
              <a:t>研發：開發人員</a:t>
            </a:r>
            <a:r>
              <a:rPr lang="en-US" altLang="zh-TW" sz="2800" dirty="0">
                <a:solidFill>
                  <a:srgbClr val="008000"/>
                </a:solidFill>
              </a:rPr>
              <a:t>140</a:t>
            </a:r>
            <a:r>
              <a:rPr lang="zh-TW" altLang="en-US" sz="2800" dirty="0">
                <a:solidFill>
                  <a:srgbClr val="008000"/>
                </a:solidFill>
              </a:rPr>
              <a:t>人，測試人員</a:t>
            </a:r>
            <a:r>
              <a:rPr lang="en-US" altLang="zh-TW" sz="2800" dirty="0">
                <a:solidFill>
                  <a:srgbClr val="008000"/>
                </a:solidFill>
              </a:rPr>
              <a:t>350</a:t>
            </a:r>
            <a:r>
              <a:rPr lang="zh-TW" altLang="en-US" sz="2800" dirty="0">
                <a:solidFill>
                  <a:srgbClr val="008000"/>
                </a:solidFill>
              </a:rPr>
              <a:t>人</a:t>
            </a:r>
          </a:p>
          <a:p>
            <a:pPr lvl="1"/>
            <a:r>
              <a:rPr lang="en-US" altLang="zh-TW" sz="2800" dirty="0">
                <a:solidFill>
                  <a:srgbClr val="008000"/>
                </a:solidFill>
              </a:rPr>
              <a:t>Windows 2000</a:t>
            </a:r>
            <a:r>
              <a:rPr lang="zh-TW" altLang="en-US" sz="2800" dirty="0">
                <a:solidFill>
                  <a:srgbClr val="008000"/>
                </a:solidFill>
              </a:rPr>
              <a:t>研發：開發人員</a:t>
            </a:r>
            <a:r>
              <a:rPr lang="en-US" altLang="zh-TW" sz="2800" dirty="0">
                <a:solidFill>
                  <a:srgbClr val="008000"/>
                </a:solidFill>
              </a:rPr>
              <a:t>1,700</a:t>
            </a:r>
            <a:r>
              <a:rPr lang="zh-TW" altLang="en-US" sz="2800" dirty="0">
                <a:solidFill>
                  <a:srgbClr val="008000"/>
                </a:solidFill>
              </a:rPr>
              <a:t>人，測試人員</a:t>
            </a:r>
            <a:r>
              <a:rPr lang="en-US" altLang="zh-TW" sz="2800" dirty="0">
                <a:solidFill>
                  <a:srgbClr val="008000"/>
                </a:solidFill>
              </a:rPr>
              <a:t>3,200</a:t>
            </a:r>
            <a:r>
              <a:rPr lang="zh-TW" altLang="en-US" sz="2800" dirty="0">
                <a:solidFill>
                  <a:srgbClr val="008000"/>
                </a:solidFill>
              </a:rPr>
              <a:t>人</a:t>
            </a:r>
          </a:p>
          <a:p>
            <a:pPr lvl="1"/>
            <a:r>
              <a:rPr lang="en-US" altLang="zh-TW" sz="2800" dirty="0">
                <a:solidFill>
                  <a:srgbClr val="008000"/>
                </a:solidFill>
              </a:rPr>
              <a:t>IE4</a:t>
            </a:r>
            <a:r>
              <a:rPr lang="zh-TW" altLang="en-US" sz="2800" dirty="0">
                <a:solidFill>
                  <a:srgbClr val="008000"/>
                </a:solidFill>
              </a:rPr>
              <a:t>產品研發：開發時間</a:t>
            </a:r>
            <a:r>
              <a:rPr lang="en-US" altLang="zh-TW" sz="2800" dirty="0">
                <a:solidFill>
                  <a:srgbClr val="008000"/>
                </a:solidFill>
              </a:rPr>
              <a:t>6</a:t>
            </a:r>
            <a:r>
              <a:rPr lang="zh-TW" altLang="en-US" sz="2800" dirty="0">
                <a:solidFill>
                  <a:srgbClr val="008000"/>
                </a:solidFill>
              </a:rPr>
              <a:t>個月，測試時間</a:t>
            </a:r>
            <a:r>
              <a:rPr lang="en-US" altLang="zh-TW" sz="2800" dirty="0">
                <a:solidFill>
                  <a:srgbClr val="008000"/>
                </a:solidFill>
              </a:rPr>
              <a:t>8</a:t>
            </a:r>
            <a:r>
              <a:rPr lang="zh-TW" altLang="en-US" sz="2800" dirty="0">
                <a:solidFill>
                  <a:srgbClr val="008000"/>
                </a:solidFill>
              </a:rPr>
              <a:t>個月</a:t>
            </a:r>
          </a:p>
          <a:p>
            <a:endParaRPr kumimoji="1" lang="zh-TW" altLang="en-US" dirty="0">
              <a:solidFill>
                <a:srgbClr val="008000"/>
              </a:solidFill>
            </a:endParaRP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2403476" y="5582180"/>
            <a:ext cx="8143255" cy="7014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lIns="146050" tIns="73025" rIns="146050" bIns="73025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1pPr>
            <a:lvl2pPr marL="742950" indent="-285750">
              <a:defRPr sz="2400">
                <a:solidFill>
                  <a:srgbClr val="006600"/>
                </a:solidFill>
                <a:latin typeface="Arial" charset="0"/>
                <a:ea typeface="標楷體" charset="0"/>
                <a:cs typeface="標楷體" charset="0"/>
              </a:defRPr>
            </a:lvl2pPr>
            <a:lvl3pPr marL="1143000" indent="-228600">
              <a:defRPr sz="2400">
                <a:solidFill>
                  <a:srgbClr val="660066"/>
                </a:solidFill>
                <a:latin typeface="Arial" charset="0"/>
                <a:ea typeface="標楷體" charset="0"/>
                <a:cs typeface="標楷體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5pPr>
            <a:lvl6pPr marL="25146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6pPr>
            <a:lvl7pPr marL="29718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7pPr>
            <a:lvl8pPr marL="34290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8pPr>
            <a:lvl9pPr marL="3886200" indent="-228600">
              <a:defRPr sz="2000">
                <a:solidFill>
                  <a:schemeClr val="tx1"/>
                </a:solidFill>
                <a:latin typeface="Arial" charset="0"/>
                <a:ea typeface="標楷體" charset="0"/>
                <a:cs typeface="標楷體" charset="0"/>
              </a:defRPr>
            </a:lvl9pPr>
          </a:lstStyle>
          <a:p>
            <a:r>
              <a:rPr kumimoji="0" lang="zh-TW" altLang="en-US" sz="3600" dirty="0">
                <a:solidFill>
                  <a:srgbClr val="FC0128"/>
                </a:solidFill>
                <a:latin typeface="微軟正黑體"/>
                <a:ea typeface="微軟正黑體"/>
                <a:cs typeface="微軟正黑體"/>
              </a:rPr>
              <a:t>測試需要花費龐大的人力、物力與時間</a:t>
            </a:r>
          </a:p>
        </p:txBody>
      </p:sp>
    </p:spTree>
    <p:extLst>
      <p:ext uri="{BB962C8B-B14F-4D97-AF65-F5344CB8AC3E}">
        <p14:creationId xmlns:p14="http://schemas.microsoft.com/office/powerpoint/2010/main" val="294914287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何謂軟體驗證</a:t>
            </a:r>
            <a:endParaRPr kumimoji="1"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120000"/>
              </a:lnSpc>
            </a:pPr>
            <a:r>
              <a:rPr lang="zh-TW" altLang="en-US" dirty="0"/>
              <a:t>軟體驗證是透過</a:t>
            </a:r>
            <a:r>
              <a:rPr lang="zh-TW" altLang="en-US" dirty="0">
                <a:solidFill>
                  <a:srgbClr val="0000FF"/>
                </a:solidFill>
              </a:rPr>
              <a:t>產品發展生命週期活動</a:t>
            </a:r>
            <a:r>
              <a:rPr lang="zh-TW" altLang="en-US" dirty="0"/>
              <a:t>來評估軟體產品</a:t>
            </a:r>
            <a:r>
              <a:rPr lang="zh-TW" altLang="en-US" dirty="0">
                <a:solidFill>
                  <a:srgbClr val="0000FF"/>
                </a:solidFill>
              </a:rPr>
              <a:t>品質</a:t>
            </a:r>
            <a:r>
              <a:rPr lang="zh-TW" altLang="en-US" dirty="0"/>
              <a:t>的嚴謹方法</a:t>
            </a:r>
          </a:p>
          <a:p>
            <a:pPr>
              <a:lnSpc>
                <a:spcPct val="120000"/>
              </a:lnSpc>
            </a:pPr>
            <a:r>
              <a:rPr lang="zh-TW" altLang="en-US" dirty="0"/>
              <a:t>軟體驗證的工作將努力確保</a:t>
            </a:r>
            <a:r>
              <a:rPr lang="zh-TW" altLang="en-US" dirty="0">
                <a:solidFill>
                  <a:srgbClr val="0000FF"/>
                </a:solidFill>
              </a:rPr>
              <a:t>品質被導入軟體產品</a:t>
            </a:r>
            <a:r>
              <a:rPr lang="zh-TW" altLang="en-US" dirty="0"/>
              <a:t>之中，並讓軟體</a:t>
            </a:r>
            <a:r>
              <a:rPr lang="zh-TW" altLang="en-US" dirty="0">
                <a:solidFill>
                  <a:srgbClr val="0000FF"/>
                </a:solidFill>
              </a:rPr>
              <a:t>滿足</a:t>
            </a:r>
            <a:r>
              <a:rPr lang="zh-TW" altLang="en-US" dirty="0"/>
              <a:t>所需達到的</a:t>
            </a:r>
            <a:r>
              <a:rPr lang="zh-TW" altLang="en-US" dirty="0">
                <a:solidFill>
                  <a:srgbClr val="0000FF"/>
                </a:solidFill>
              </a:rPr>
              <a:t>功能</a:t>
            </a:r>
            <a:r>
              <a:rPr lang="zh-TW" altLang="en-US" dirty="0"/>
              <a:t>與</a:t>
            </a:r>
            <a:r>
              <a:rPr lang="zh-TW" altLang="en-US" dirty="0">
                <a:solidFill>
                  <a:srgbClr val="0000FF"/>
                </a:solidFill>
              </a:rPr>
              <a:t>使用者之需求</a:t>
            </a:r>
          </a:p>
          <a:p>
            <a:pPr>
              <a:lnSpc>
                <a:spcPct val="120000"/>
              </a:lnSpc>
            </a:pPr>
            <a:r>
              <a:rPr lang="zh-TW" altLang="en-US" dirty="0"/>
              <a:t>軟體驗證的工作將包括產品與發展程序之</a:t>
            </a:r>
            <a:r>
              <a:rPr lang="zh-TW" altLang="en-US" dirty="0">
                <a:solidFill>
                  <a:srgbClr val="0000FF"/>
                </a:solidFill>
              </a:rPr>
              <a:t>分析</a:t>
            </a:r>
            <a:r>
              <a:rPr lang="zh-TW" altLang="en-US" dirty="0"/>
              <a:t>、</a:t>
            </a:r>
            <a:r>
              <a:rPr lang="zh-TW" altLang="en-US" dirty="0">
                <a:solidFill>
                  <a:srgbClr val="0000FF"/>
                </a:solidFill>
              </a:rPr>
              <a:t>評估</a:t>
            </a:r>
            <a:r>
              <a:rPr lang="zh-TW" altLang="en-US" dirty="0"/>
              <a:t>、</a:t>
            </a:r>
            <a:r>
              <a:rPr lang="zh-TW" altLang="en-US" dirty="0">
                <a:solidFill>
                  <a:srgbClr val="0000FF"/>
                </a:solidFill>
              </a:rPr>
              <a:t>審核</a:t>
            </a:r>
            <a:r>
              <a:rPr lang="zh-TW" altLang="en-US" dirty="0"/>
              <a:t>、</a:t>
            </a:r>
            <a:r>
              <a:rPr lang="zh-TW" altLang="en-US" dirty="0">
                <a:solidFill>
                  <a:srgbClr val="0000FF"/>
                </a:solidFill>
              </a:rPr>
              <a:t>檢視</a:t>
            </a:r>
            <a:r>
              <a:rPr lang="zh-TW" altLang="en-US" dirty="0"/>
              <a:t>、</a:t>
            </a:r>
            <a:r>
              <a:rPr lang="zh-TW" altLang="en-US" dirty="0">
                <a:solidFill>
                  <a:srgbClr val="0000FF"/>
                </a:solidFill>
              </a:rPr>
              <a:t>測試</a:t>
            </a:r>
            <a:r>
              <a:rPr lang="zh-TW" altLang="en-US" dirty="0"/>
              <a:t>等</a:t>
            </a:r>
          </a:p>
          <a:p>
            <a:pPr>
              <a:lnSpc>
                <a:spcPct val="120000"/>
              </a:lnSpc>
            </a:pPr>
            <a:r>
              <a:rPr lang="zh-TW" altLang="en-US" dirty="0"/>
              <a:t>實務運作必須將軟體工程</a:t>
            </a:r>
            <a:r>
              <a:rPr lang="en-US" altLang="zh-TW" dirty="0"/>
              <a:t>(Software Engineering )</a:t>
            </a:r>
            <a:r>
              <a:rPr lang="zh-TW" altLang="en-US" dirty="0"/>
              <a:t>與品質管理系統相結合</a:t>
            </a:r>
          </a:p>
        </p:txBody>
      </p:sp>
    </p:spTree>
    <p:extLst>
      <p:ext uri="{BB962C8B-B14F-4D97-AF65-F5344CB8AC3E}">
        <p14:creationId xmlns:p14="http://schemas.microsoft.com/office/powerpoint/2010/main" val="62214380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Verification and Validation</a:t>
            </a:r>
            <a:endParaRPr kumimoji="1"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zh-TW" altLang="en-US" dirty="0"/>
              <a:t>驗證</a:t>
            </a:r>
            <a:r>
              <a:rPr lang="en-US" altLang="zh-TW" dirty="0"/>
              <a:t>(Verification)</a:t>
            </a:r>
          </a:p>
          <a:p>
            <a:pPr lvl="1"/>
            <a:r>
              <a:rPr lang="zh-TW" altLang="en-US" sz="2800" dirty="0">
                <a:solidFill>
                  <a:srgbClr val="008000"/>
                </a:solidFill>
              </a:rPr>
              <a:t>保證軟體產品可以正確實現某一功能</a:t>
            </a:r>
          </a:p>
          <a:p>
            <a:pPr lvl="1"/>
            <a:r>
              <a:rPr lang="zh-TW" altLang="en-US" sz="2800" dirty="0">
                <a:solidFill>
                  <a:srgbClr val="008000"/>
                </a:solidFill>
              </a:rPr>
              <a:t>軟體開發生命周期中每個階段的正確性與完備性</a:t>
            </a:r>
          </a:p>
          <a:p>
            <a:pPr lvl="1"/>
            <a:r>
              <a:rPr lang="en-US" altLang="zh-TW" sz="2800" dirty="0">
                <a:solidFill>
                  <a:srgbClr val="008000"/>
                </a:solidFill>
              </a:rPr>
              <a:t>Are we building the product right?</a:t>
            </a:r>
          </a:p>
          <a:p>
            <a:pPr lvl="2"/>
            <a:r>
              <a:rPr lang="zh-TW" altLang="en-US" sz="2800" dirty="0">
                <a:solidFill>
                  <a:srgbClr val="660066"/>
                </a:solidFill>
              </a:rPr>
              <a:t>我們是否正確地開發了產品</a:t>
            </a:r>
          </a:p>
          <a:p>
            <a:r>
              <a:rPr lang="zh-TW" altLang="en-US" dirty="0"/>
              <a:t>確認</a:t>
            </a:r>
            <a:r>
              <a:rPr lang="en-US" altLang="zh-TW" dirty="0"/>
              <a:t>(Validation)</a:t>
            </a:r>
          </a:p>
          <a:p>
            <a:pPr lvl="1"/>
            <a:r>
              <a:rPr lang="zh-TW" altLang="en-US" sz="2800" dirty="0">
                <a:solidFill>
                  <a:srgbClr val="008000"/>
                </a:solidFill>
              </a:rPr>
              <a:t>保證軟體符合功能需求</a:t>
            </a:r>
          </a:p>
          <a:p>
            <a:pPr lvl="1"/>
            <a:r>
              <a:rPr lang="zh-TW" altLang="en-US" sz="2800" dirty="0">
                <a:solidFill>
                  <a:srgbClr val="008000"/>
                </a:solidFill>
              </a:rPr>
              <a:t>需求規格的確認，軟體邏輯性的確認</a:t>
            </a:r>
          </a:p>
          <a:p>
            <a:pPr lvl="1"/>
            <a:r>
              <a:rPr lang="en-US" altLang="zh-TW" sz="2800" dirty="0">
                <a:solidFill>
                  <a:srgbClr val="008000"/>
                </a:solidFill>
              </a:rPr>
              <a:t>Are we building the right product</a:t>
            </a:r>
          </a:p>
          <a:p>
            <a:pPr lvl="2"/>
            <a:r>
              <a:rPr lang="zh-TW" altLang="en-US" sz="2800" dirty="0">
                <a:solidFill>
                  <a:srgbClr val="660066"/>
                </a:solidFill>
              </a:rPr>
              <a:t>我們是否開發了正確的產品</a:t>
            </a:r>
          </a:p>
          <a:p>
            <a:endParaRPr kumimoji="1"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35239088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Verification and Validation</a:t>
            </a:r>
            <a:endParaRPr kumimoji="1" lang="zh-TW" alt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4470964"/>
              </p:ext>
            </p:extLst>
          </p:nvPr>
        </p:nvGraphicFramePr>
        <p:xfrm>
          <a:off x="1870605" y="1801812"/>
          <a:ext cx="7700962" cy="5056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0" name="Visio" r:id="rId3" imgW="5254752" imgH="3454603" progId="Visio.Drawing.11">
                  <p:embed/>
                </p:oleObj>
              </mc:Choice>
              <mc:Fallback>
                <p:oleObj name="Visio" r:id="rId3" imgW="5254752" imgH="345460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0605" y="1801812"/>
                        <a:ext cx="7700962" cy="5056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3378081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910</TotalTime>
  <Words>4048</Words>
  <Application>Microsoft Office PowerPoint</Application>
  <PresentationFormat>寬螢幕</PresentationFormat>
  <Paragraphs>529</Paragraphs>
  <Slides>55</Slides>
  <Notes>1</Notes>
  <HiddenSlides>0</HiddenSlides>
  <MMClips>0</MMClips>
  <ScaleCrop>false</ScaleCrop>
  <HeadingPairs>
    <vt:vector size="8" baseType="variant">
      <vt:variant>
        <vt:lpstr>使用字型</vt:lpstr>
      </vt:variant>
      <vt:variant>
        <vt:i4>11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55</vt:i4>
      </vt:variant>
    </vt:vector>
  </HeadingPairs>
  <TitlesOfParts>
    <vt:vector size="68" baseType="lpstr">
      <vt:lpstr>等线</vt:lpstr>
      <vt:lpstr>Monotype Sorts</vt:lpstr>
      <vt:lpstr>SimSun</vt:lpstr>
      <vt:lpstr>仓耳今楷05-6763 W05</vt:lpstr>
      <vt:lpstr>微软雅黑 Light</vt:lpstr>
      <vt:lpstr>微軟正黑體</vt:lpstr>
      <vt:lpstr>新細明體</vt:lpstr>
      <vt:lpstr>標楷體</vt:lpstr>
      <vt:lpstr>Arial</vt:lpstr>
      <vt:lpstr>Calibri</vt:lpstr>
      <vt:lpstr>Symbol</vt:lpstr>
      <vt:lpstr>Office 佈景主題</vt:lpstr>
      <vt:lpstr>Visio</vt:lpstr>
      <vt:lpstr>軟體測試</vt:lpstr>
      <vt:lpstr>重點</vt:lpstr>
      <vt:lpstr>PowerPoint 簡報</vt:lpstr>
      <vt:lpstr>軟體測試的迷思</vt:lpstr>
      <vt:lpstr>關於軟體測試</vt:lpstr>
      <vt:lpstr>軟體測試人員 Vs 軟體開發人員</vt:lpstr>
      <vt:lpstr>何謂軟體驗證</vt:lpstr>
      <vt:lpstr>Verification and Validation</vt:lpstr>
      <vt:lpstr>Verification and Validation</vt:lpstr>
      <vt:lpstr>Verification and Validation Documentation (確認與驗證文件)</vt:lpstr>
      <vt:lpstr>軟體測試與驗證項目</vt:lpstr>
      <vt:lpstr>測試流程</vt:lpstr>
      <vt:lpstr>軟體測試的分類方法</vt:lpstr>
      <vt:lpstr>軟體缺陷分類屬性</vt:lpstr>
      <vt:lpstr>測試模型 – V Model</vt:lpstr>
      <vt:lpstr>測試模型 – W Model</vt:lpstr>
      <vt:lpstr>測試模型 – H Model</vt:lpstr>
      <vt:lpstr>軟體測試指引</vt:lpstr>
      <vt:lpstr>軟體測試的分類方法</vt:lpstr>
      <vt:lpstr>窮舉測試</vt:lpstr>
      <vt:lpstr>靜態分析</vt:lpstr>
      <vt:lpstr>測試範例</vt:lpstr>
      <vt:lpstr>常用的黑箱測試方法 -決策表格</vt:lpstr>
      <vt:lpstr>常用的黑箱測試方法 –因果圖</vt:lpstr>
      <vt:lpstr>常用的白箱測試 – 路徑覆蓋</vt:lpstr>
      <vt:lpstr>PowerPoint 簡報</vt:lpstr>
      <vt:lpstr>PowerPoint 簡報</vt:lpstr>
      <vt:lpstr>常用的白箱測試 – 邊界值測試</vt:lpstr>
      <vt:lpstr>單元測試</vt:lpstr>
      <vt:lpstr>單元測試的內容</vt:lpstr>
      <vt:lpstr>單元測試內容 - 模組介面</vt:lpstr>
      <vt:lpstr>單元測試內容 -區域資料結構測試</vt:lpstr>
      <vt:lpstr>單元測試內容 -執行路徑測試</vt:lpstr>
      <vt:lpstr>單元測試內容 -錯誤處理測試</vt:lpstr>
      <vt:lpstr>單元測試內容 –邊界測試</vt:lpstr>
      <vt:lpstr>單元測試的環境</vt:lpstr>
      <vt:lpstr>單元測試實施步驟與文件</vt:lpstr>
      <vt:lpstr>單元測試文件範例</vt:lpstr>
      <vt:lpstr>整合測試</vt:lpstr>
      <vt:lpstr>整合測試與單元測試關聯與區別</vt:lpstr>
      <vt:lpstr>整合測試步驟</vt:lpstr>
      <vt:lpstr>整合測試系統建置方式</vt:lpstr>
      <vt:lpstr>PowerPoint 簡報</vt:lpstr>
      <vt:lpstr>混合增殖式測試</vt:lpstr>
      <vt:lpstr>整合測試之關鍵模組</vt:lpstr>
      <vt:lpstr>系統測試</vt:lpstr>
      <vt:lpstr>系統測試與單元、整合測試區別</vt:lpstr>
      <vt:lpstr>系統測試的內容 (I)</vt:lpstr>
      <vt:lpstr>系統測試的內容 (II)</vt:lpstr>
      <vt:lpstr>系統測試活動過程</vt:lpstr>
      <vt:lpstr>Integration Phase(1 of 3)</vt:lpstr>
      <vt:lpstr>Integration Phase(2 of 3)</vt:lpstr>
      <vt:lpstr>Integration Phase(3 of 3)</vt:lpstr>
      <vt:lpstr>軟體測試是一個藝術與工程的結合</vt:lpstr>
      <vt:lpstr>PowerPoint 簡報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簡報</dc:title>
  <dc:creator>黃品潔</dc:creator>
  <cp:lastModifiedBy>cclin</cp:lastModifiedBy>
  <cp:revision>187</cp:revision>
  <dcterms:created xsi:type="dcterms:W3CDTF">2020-03-24T00:57:53Z</dcterms:created>
  <dcterms:modified xsi:type="dcterms:W3CDTF">2021-12-15T14:54:58Z</dcterms:modified>
</cp:coreProperties>
</file>